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A813E1">
          <w:r w:rsidRPr="00A813E1">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D91811" w:rsidRPr="00061EAA" w:rsidRDefault="00D91811">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D91811" w:rsidRPr="00061EAA" w:rsidRDefault="00D91811">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Pr>
                                  <w:rFonts w:cstheme="minorHAnsi"/>
                                  <w:color w:val="FFFFFF" w:themeColor="background1"/>
                                  <w:lang w:val="fr-CH"/>
                                </w:rPr>
                                <w:t xml:space="preserve"> </w:t>
                              </w:r>
                              <w:r w:rsidR="003B6810">
                                <w:rPr>
                                  <w:rFonts w:cstheme="minorHAnsi"/>
                                  <w:color w:val="FFFFFF" w:themeColor="background1"/>
                                  <w:lang w:val="fr-CH"/>
                                </w:rPr>
                                <w:t>notamment</w:t>
                              </w:r>
                              <w:r w:rsidRPr="00574B9D">
                                <w:rPr>
                                  <w:rFonts w:cstheme="minorHAnsi"/>
                                  <w:color w:val="FFFFFF" w:themeColor="background1"/>
                                  <w:lang w:val="fr-CH"/>
                                </w:rPr>
                                <w:t xml:space="preserve"> </w:t>
                              </w:r>
                              <w:r>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l’</w:t>
                              </w:r>
                              <w:r w:rsidR="003B6810">
                                <w:rPr>
                                  <w:rFonts w:cstheme="minorHAnsi"/>
                                  <w:color w:val="FFFFFF" w:themeColor="background1"/>
                                  <w:lang w:val="fr-CH"/>
                                </w:rPr>
                                <w:t>interfaçage</w:t>
                              </w:r>
                              <w:r>
                                <w:rPr>
                                  <w:rFonts w:cstheme="minorHAnsi"/>
                                  <w:color w:val="FFFFFF" w:themeColor="background1"/>
                                  <w:lang w:val="fr-CH"/>
                                </w:rPr>
                                <w:t xml:space="preserve"> et l‘ajout de ressources (images / son/ etc.)</w:t>
                              </w:r>
                            </w:p>
                          </w:sdtContent>
                        </w:sdt>
                        <w:p w:rsidR="00D91811" w:rsidRPr="00061EAA" w:rsidRDefault="00D91811">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D91811" w:rsidRDefault="00D91811">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D91811" w:rsidRDefault="00D91811">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D91811" w:rsidRDefault="00D91811">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D91811" w:rsidRDefault="00D91811">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A813E1">
          <w:pPr>
            <w:jc w:val="left"/>
            <w:rPr>
              <w:lang w:val="en-US"/>
            </w:rPr>
          </w:pPr>
          <w:r w:rsidRPr="00A813E1">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D91811" w:rsidRPr="008E51E9" w:rsidRDefault="00D91811">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D91811" w:rsidRPr="008E51E9" w:rsidRDefault="00D91811">
                      <w:pPr>
                        <w:rPr>
                          <w:color w:val="A6A6A6" w:themeColor="background1" w:themeShade="A6"/>
                          <w:sz w:val="18"/>
                          <w:szCs w:val="18"/>
                          <w:lang w:val="fr-CH"/>
                        </w:rPr>
                      </w:pPr>
                      <w:r>
                        <w:rPr>
                          <w:color w:val="A6A6A6" w:themeColor="background1" w:themeShade="A6"/>
                          <w:sz w:val="18"/>
                          <w:szCs w:val="18"/>
                          <w:lang w:val="fr-CH"/>
                        </w:rPr>
                        <w:t xml:space="preserve">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A813E1">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D91811" w:rsidRPr="007716EE" w:rsidRDefault="00D91811">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E2160D" w:rsidRDefault="00A813E1">
          <w:pPr>
            <w:pStyle w:val="TM1"/>
            <w:rPr>
              <w:rFonts w:eastAsiaTheme="minorEastAsia" w:cstheme="minorBidi"/>
              <w:b w:val="0"/>
              <w:szCs w:val="22"/>
              <w:lang w:val="fr-CH" w:eastAsia="fr-CH"/>
            </w:rPr>
          </w:pPr>
          <w:r w:rsidRPr="00A813E1">
            <w:fldChar w:fldCharType="begin"/>
          </w:r>
          <w:r w:rsidR="004B176F">
            <w:instrText xml:space="preserve"> TOC \o "1-3" \h \z \u </w:instrText>
          </w:r>
          <w:r w:rsidRPr="00A813E1">
            <w:fldChar w:fldCharType="separate"/>
          </w:r>
          <w:hyperlink w:anchor="_Toc264031328" w:history="1">
            <w:r w:rsidR="00E2160D" w:rsidRPr="005018A1">
              <w:rPr>
                <w:rStyle w:val="Lienhypertexte"/>
                <w:lang w:val="fr-CH"/>
              </w:rPr>
              <w:t>1</w:t>
            </w:r>
            <w:r w:rsidR="00E2160D">
              <w:rPr>
                <w:rFonts w:eastAsiaTheme="minorEastAsia" w:cstheme="minorBidi"/>
                <w:b w:val="0"/>
                <w:szCs w:val="22"/>
                <w:lang w:val="fr-CH" w:eastAsia="fr-CH"/>
              </w:rPr>
              <w:tab/>
            </w:r>
            <w:r w:rsidR="00E2160D" w:rsidRPr="005018A1">
              <w:rPr>
                <w:rStyle w:val="Lienhypertexte"/>
                <w:lang w:val="fr-CH"/>
              </w:rPr>
              <w:t>Introduction</w:t>
            </w:r>
            <w:r w:rsidR="00E2160D">
              <w:rPr>
                <w:webHidden/>
              </w:rPr>
              <w:tab/>
            </w:r>
            <w:r>
              <w:rPr>
                <w:webHidden/>
              </w:rPr>
              <w:fldChar w:fldCharType="begin"/>
            </w:r>
            <w:r w:rsidR="00E2160D">
              <w:rPr>
                <w:webHidden/>
              </w:rPr>
              <w:instrText xml:space="preserve"> PAGEREF _Toc264031328 \h </w:instrText>
            </w:r>
            <w:r>
              <w:rPr>
                <w:webHidden/>
              </w:rPr>
            </w:r>
            <w:r>
              <w:rPr>
                <w:webHidden/>
              </w:rPr>
              <w:fldChar w:fldCharType="separate"/>
            </w:r>
            <w:r w:rsidR="00011DD9">
              <w:rPr>
                <w:webHidden/>
              </w:rPr>
              <w:t>4</w:t>
            </w:r>
            <w:r>
              <w:rPr>
                <w:webHidden/>
              </w:rPr>
              <w:fldChar w:fldCharType="end"/>
            </w:r>
          </w:hyperlink>
        </w:p>
        <w:p w:rsidR="00E2160D" w:rsidRDefault="00A813E1">
          <w:pPr>
            <w:pStyle w:val="TM1"/>
            <w:rPr>
              <w:rFonts w:eastAsiaTheme="minorEastAsia" w:cstheme="minorBidi"/>
              <w:b w:val="0"/>
              <w:szCs w:val="22"/>
              <w:lang w:val="fr-CH" w:eastAsia="fr-CH"/>
            </w:rPr>
          </w:pPr>
          <w:hyperlink w:anchor="_Toc264031329" w:history="1">
            <w:r w:rsidR="00E2160D" w:rsidRPr="005018A1">
              <w:rPr>
                <w:rStyle w:val="Lienhypertexte"/>
              </w:rPr>
              <w:t>2</w:t>
            </w:r>
            <w:r w:rsidR="00E2160D">
              <w:rPr>
                <w:rFonts w:eastAsiaTheme="minorEastAsia" w:cstheme="minorBidi"/>
                <w:b w:val="0"/>
                <w:szCs w:val="22"/>
                <w:lang w:val="fr-CH" w:eastAsia="fr-CH"/>
              </w:rPr>
              <w:tab/>
            </w:r>
            <w:r w:rsidR="00E2160D" w:rsidRPr="005018A1">
              <w:rPr>
                <w:rStyle w:val="Lienhypertexte"/>
              </w:rPr>
              <w:t>Analyse</w:t>
            </w:r>
            <w:r w:rsidR="00E2160D">
              <w:rPr>
                <w:webHidden/>
              </w:rPr>
              <w:tab/>
            </w:r>
            <w:r>
              <w:rPr>
                <w:webHidden/>
              </w:rPr>
              <w:fldChar w:fldCharType="begin"/>
            </w:r>
            <w:r w:rsidR="00E2160D">
              <w:rPr>
                <w:webHidden/>
              </w:rPr>
              <w:instrText xml:space="preserve"> PAGEREF _Toc264031329 \h </w:instrText>
            </w:r>
            <w:r>
              <w:rPr>
                <w:webHidden/>
              </w:rPr>
            </w:r>
            <w:r>
              <w:rPr>
                <w:webHidden/>
              </w:rPr>
              <w:fldChar w:fldCharType="separate"/>
            </w:r>
            <w:r w:rsidR="00011DD9">
              <w:rPr>
                <w:webHidden/>
              </w:rPr>
              <w:t>4</w:t>
            </w:r>
            <w:r>
              <w:rPr>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30" w:history="1">
            <w:r w:rsidR="00E2160D" w:rsidRPr="005018A1">
              <w:rPr>
                <w:rStyle w:val="Lienhypertexte"/>
                <w:noProof/>
                <w:lang w:val="fr-CH"/>
              </w:rPr>
              <w:t>2.1</w:t>
            </w:r>
            <w:r w:rsidR="00E2160D">
              <w:rPr>
                <w:rFonts w:eastAsiaTheme="minorEastAsia" w:cstheme="minorBidi"/>
                <w:noProof/>
                <w:szCs w:val="22"/>
                <w:lang w:val="fr-CH" w:eastAsia="fr-CH"/>
              </w:rPr>
              <w:tab/>
            </w:r>
            <w:r w:rsidR="00E2160D" w:rsidRPr="005018A1">
              <w:rPr>
                <w:rStyle w:val="Lienhypertexte"/>
                <w:noProof/>
                <w:lang w:val="fr-CH"/>
              </w:rPr>
              <w:t>Règles du jeu</w:t>
            </w:r>
            <w:r w:rsidR="00E2160D">
              <w:rPr>
                <w:noProof/>
                <w:webHidden/>
              </w:rPr>
              <w:tab/>
            </w:r>
            <w:r>
              <w:rPr>
                <w:noProof/>
                <w:webHidden/>
              </w:rPr>
              <w:fldChar w:fldCharType="begin"/>
            </w:r>
            <w:r w:rsidR="00E2160D">
              <w:rPr>
                <w:noProof/>
                <w:webHidden/>
              </w:rPr>
              <w:instrText xml:space="preserve"> PAGEREF _Toc264031330 \h </w:instrText>
            </w:r>
            <w:r>
              <w:rPr>
                <w:noProof/>
                <w:webHidden/>
              </w:rPr>
            </w:r>
            <w:r>
              <w:rPr>
                <w:noProof/>
                <w:webHidden/>
              </w:rPr>
              <w:fldChar w:fldCharType="separate"/>
            </w:r>
            <w:r w:rsidR="00011DD9">
              <w:rPr>
                <w:noProof/>
                <w:webHidden/>
              </w:rPr>
              <w:t>4</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31" w:history="1">
            <w:r w:rsidR="00E2160D" w:rsidRPr="005018A1">
              <w:rPr>
                <w:rStyle w:val="Lienhypertexte"/>
                <w:rFonts w:cstheme="minorHAnsi"/>
                <w:noProof/>
                <w:snapToGrid w:val="0"/>
                <w:w w:val="0"/>
              </w:rPr>
              <w:t>2.1.1</w:t>
            </w:r>
            <w:r w:rsidR="00E2160D">
              <w:rPr>
                <w:rFonts w:eastAsiaTheme="minorEastAsia" w:cstheme="minorBidi"/>
                <w:noProof/>
                <w:szCs w:val="22"/>
                <w:lang w:val="fr-CH" w:eastAsia="fr-CH"/>
              </w:rPr>
              <w:tab/>
            </w:r>
            <w:r w:rsidR="00E2160D" w:rsidRPr="005018A1">
              <w:rPr>
                <w:rStyle w:val="Lienhypertexte"/>
                <w:noProof/>
              </w:rPr>
              <w:t>Les créatures</w:t>
            </w:r>
            <w:r w:rsidR="00E2160D">
              <w:rPr>
                <w:noProof/>
                <w:webHidden/>
              </w:rPr>
              <w:tab/>
            </w:r>
            <w:r>
              <w:rPr>
                <w:noProof/>
                <w:webHidden/>
              </w:rPr>
              <w:fldChar w:fldCharType="begin"/>
            </w:r>
            <w:r w:rsidR="00E2160D">
              <w:rPr>
                <w:noProof/>
                <w:webHidden/>
              </w:rPr>
              <w:instrText xml:space="preserve"> PAGEREF _Toc264031331 \h </w:instrText>
            </w:r>
            <w:r>
              <w:rPr>
                <w:noProof/>
                <w:webHidden/>
              </w:rPr>
            </w:r>
            <w:r>
              <w:rPr>
                <w:noProof/>
                <w:webHidden/>
              </w:rPr>
              <w:fldChar w:fldCharType="separate"/>
            </w:r>
            <w:r w:rsidR="00011DD9">
              <w:rPr>
                <w:noProof/>
                <w:webHidden/>
              </w:rPr>
              <w:t>4</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32" w:history="1">
            <w:r w:rsidR="00E2160D" w:rsidRPr="005018A1">
              <w:rPr>
                <w:rStyle w:val="Lienhypertexte"/>
                <w:rFonts w:cstheme="minorHAnsi"/>
                <w:noProof/>
                <w:snapToGrid w:val="0"/>
                <w:w w:val="0"/>
              </w:rPr>
              <w:t>2.1.2</w:t>
            </w:r>
            <w:r w:rsidR="00E2160D">
              <w:rPr>
                <w:rFonts w:eastAsiaTheme="minorEastAsia" w:cstheme="minorBidi"/>
                <w:noProof/>
                <w:szCs w:val="22"/>
                <w:lang w:val="fr-CH" w:eastAsia="fr-CH"/>
              </w:rPr>
              <w:tab/>
            </w:r>
            <w:r w:rsidR="00E2160D" w:rsidRPr="005018A1">
              <w:rPr>
                <w:rStyle w:val="Lienhypertexte"/>
                <w:noProof/>
              </w:rPr>
              <w:t>Les tours</w:t>
            </w:r>
            <w:r w:rsidR="00E2160D">
              <w:rPr>
                <w:noProof/>
                <w:webHidden/>
              </w:rPr>
              <w:tab/>
            </w:r>
            <w:r>
              <w:rPr>
                <w:noProof/>
                <w:webHidden/>
              </w:rPr>
              <w:fldChar w:fldCharType="begin"/>
            </w:r>
            <w:r w:rsidR="00E2160D">
              <w:rPr>
                <w:noProof/>
                <w:webHidden/>
              </w:rPr>
              <w:instrText xml:space="preserve"> PAGEREF _Toc264031332 \h </w:instrText>
            </w:r>
            <w:r>
              <w:rPr>
                <w:noProof/>
                <w:webHidden/>
              </w:rPr>
            </w:r>
            <w:r>
              <w:rPr>
                <w:noProof/>
                <w:webHidden/>
              </w:rPr>
              <w:fldChar w:fldCharType="separate"/>
            </w:r>
            <w:r w:rsidR="00011DD9">
              <w:rPr>
                <w:noProof/>
                <w:webHidden/>
              </w:rPr>
              <w:t>4</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33" w:history="1">
            <w:r w:rsidR="00E2160D" w:rsidRPr="005018A1">
              <w:rPr>
                <w:rStyle w:val="Lienhypertexte"/>
                <w:rFonts w:cstheme="minorHAnsi"/>
                <w:noProof/>
                <w:snapToGrid w:val="0"/>
                <w:w w:val="0"/>
              </w:rPr>
              <w:t>2.1.3</w:t>
            </w:r>
            <w:r w:rsidR="00E2160D">
              <w:rPr>
                <w:rFonts w:eastAsiaTheme="minorEastAsia" w:cstheme="minorBidi"/>
                <w:noProof/>
                <w:szCs w:val="22"/>
                <w:lang w:val="fr-CH" w:eastAsia="fr-CH"/>
              </w:rPr>
              <w:tab/>
            </w:r>
            <w:r w:rsidR="00E2160D" w:rsidRPr="005018A1">
              <w:rPr>
                <w:rStyle w:val="Lienhypertexte"/>
                <w:noProof/>
              </w:rPr>
              <w:t>Les modes de jeu</w:t>
            </w:r>
            <w:r w:rsidR="00E2160D">
              <w:rPr>
                <w:noProof/>
                <w:webHidden/>
              </w:rPr>
              <w:tab/>
            </w:r>
            <w:r>
              <w:rPr>
                <w:noProof/>
                <w:webHidden/>
              </w:rPr>
              <w:fldChar w:fldCharType="begin"/>
            </w:r>
            <w:r w:rsidR="00E2160D">
              <w:rPr>
                <w:noProof/>
                <w:webHidden/>
              </w:rPr>
              <w:instrText xml:space="preserve"> PAGEREF _Toc264031333 \h </w:instrText>
            </w:r>
            <w:r>
              <w:rPr>
                <w:noProof/>
                <w:webHidden/>
              </w:rPr>
            </w:r>
            <w:r>
              <w:rPr>
                <w:noProof/>
                <w:webHidden/>
              </w:rPr>
              <w:fldChar w:fldCharType="separate"/>
            </w:r>
            <w:r w:rsidR="00011DD9">
              <w:rPr>
                <w:noProof/>
                <w:webHidden/>
              </w:rPr>
              <w:t>4</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34" w:history="1">
            <w:r w:rsidR="00E2160D" w:rsidRPr="005018A1">
              <w:rPr>
                <w:rStyle w:val="Lienhypertexte"/>
                <w:noProof/>
              </w:rPr>
              <w:t>2.1</w:t>
            </w:r>
            <w:r w:rsidR="00E2160D">
              <w:rPr>
                <w:rFonts w:eastAsiaTheme="minorEastAsia" w:cstheme="minorBidi"/>
                <w:noProof/>
                <w:szCs w:val="22"/>
                <w:lang w:val="fr-CH" w:eastAsia="fr-CH"/>
              </w:rPr>
              <w:tab/>
            </w:r>
            <w:r w:rsidR="00E2160D" w:rsidRPr="005018A1">
              <w:rPr>
                <w:rStyle w:val="Lienhypertexte"/>
                <w:noProof/>
              </w:rPr>
              <w:t>Partage des responsabilités</w:t>
            </w:r>
            <w:r w:rsidR="00E2160D">
              <w:rPr>
                <w:noProof/>
                <w:webHidden/>
              </w:rPr>
              <w:tab/>
            </w:r>
            <w:r>
              <w:rPr>
                <w:noProof/>
                <w:webHidden/>
              </w:rPr>
              <w:fldChar w:fldCharType="begin"/>
            </w:r>
            <w:r w:rsidR="00E2160D">
              <w:rPr>
                <w:noProof/>
                <w:webHidden/>
              </w:rPr>
              <w:instrText xml:space="preserve"> PAGEREF _Toc264031334 \h </w:instrText>
            </w:r>
            <w:r>
              <w:rPr>
                <w:noProof/>
                <w:webHidden/>
              </w:rPr>
            </w:r>
            <w:r>
              <w:rPr>
                <w:noProof/>
                <w:webHidden/>
              </w:rPr>
              <w:fldChar w:fldCharType="separate"/>
            </w:r>
            <w:r w:rsidR="00011DD9">
              <w:rPr>
                <w:noProof/>
                <w:webHidden/>
              </w:rPr>
              <w:t>5</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35" w:history="1">
            <w:r w:rsidR="00E2160D" w:rsidRPr="005018A1">
              <w:rPr>
                <w:rStyle w:val="Lienhypertexte"/>
                <w:noProof/>
              </w:rPr>
              <w:t>2.2</w:t>
            </w:r>
            <w:r w:rsidR="00E2160D">
              <w:rPr>
                <w:rFonts w:eastAsiaTheme="minorEastAsia" w:cstheme="minorBidi"/>
                <w:noProof/>
                <w:szCs w:val="22"/>
                <w:lang w:val="fr-CH" w:eastAsia="fr-CH"/>
              </w:rPr>
              <w:tab/>
            </w:r>
            <w:r w:rsidR="00E2160D" w:rsidRPr="005018A1">
              <w:rPr>
                <w:rStyle w:val="Lienhypertexte"/>
                <w:noProof/>
              </w:rPr>
              <w:t>Cas d’utilisation</w:t>
            </w:r>
            <w:r w:rsidR="00E2160D">
              <w:rPr>
                <w:noProof/>
                <w:webHidden/>
              </w:rPr>
              <w:tab/>
            </w:r>
            <w:r>
              <w:rPr>
                <w:noProof/>
                <w:webHidden/>
              </w:rPr>
              <w:fldChar w:fldCharType="begin"/>
            </w:r>
            <w:r w:rsidR="00E2160D">
              <w:rPr>
                <w:noProof/>
                <w:webHidden/>
              </w:rPr>
              <w:instrText xml:space="preserve"> PAGEREF _Toc264031335 \h </w:instrText>
            </w:r>
            <w:r>
              <w:rPr>
                <w:noProof/>
                <w:webHidden/>
              </w:rPr>
            </w:r>
            <w:r>
              <w:rPr>
                <w:noProof/>
                <w:webHidden/>
              </w:rPr>
              <w:fldChar w:fldCharType="separate"/>
            </w:r>
            <w:r w:rsidR="00011DD9">
              <w:rPr>
                <w:noProof/>
                <w:webHidden/>
              </w:rPr>
              <w:t>6</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36" w:history="1">
            <w:r w:rsidR="00E2160D" w:rsidRPr="005018A1">
              <w:rPr>
                <w:rStyle w:val="Lienhypertexte"/>
                <w:rFonts w:cstheme="minorHAnsi"/>
                <w:noProof/>
                <w:snapToGrid w:val="0"/>
                <w:w w:val="0"/>
              </w:rPr>
              <w:t>2.2.1</w:t>
            </w:r>
            <w:r w:rsidR="00E2160D">
              <w:rPr>
                <w:rFonts w:eastAsiaTheme="minorEastAsia" w:cstheme="minorBidi"/>
                <w:noProof/>
                <w:szCs w:val="22"/>
                <w:lang w:val="fr-CH" w:eastAsia="fr-CH"/>
              </w:rPr>
              <w:tab/>
            </w:r>
            <w:r w:rsidR="00E2160D" w:rsidRPr="005018A1">
              <w:rPr>
                <w:rStyle w:val="Lienhypertexte"/>
                <w:noProof/>
              </w:rPr>
              <w:t>Schéma global des acteurs</w:t>
            </w:r>
            <w:r w:rsidR="00E2160D">
              <w:rPr>
                <w:noProof/>
                <w:webHidden/>
              </w:rPr>
              <w:tab/>
            </w:r>
            <w:r>
              <w:rPr>
                <w:noProof/>
                <w:webHidden/>
              </w:rPr>
              <w:fldChar w:fldCharType="begin"/>
            </w:r>
            <w:r w:rsidR="00E2160D">
              <w:rPr>
                <w:noProof/>
                <w:webHidden/>
              </w:rPr>
              <w:instrText xml:space="preserve"> PAGEREF _Toc264031336 \h </w:instrText>
            </w:r>
            <w:r>
              <w:rPr>
                <w:noProof/>
                <w:webHidden/>
              </w:rPr>
            </w:r>
            <w:r>
              <w:rPr>
                <w:noProof/>
                <w:webHidden/>
              </w:rPr>
              <w:fldChar w:fldCharType="separate"/>
            </w:r>
            <w:r w:rsidR="00011DD9">
              <w:rPr>
                <w:noProof/>
                <w:webHidden/>
              </w:rPr>
              <w:t>6</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37" w:history="1">
            <w:r w:rsidR="00E2160D" w:rsidRPr="005018A1">
              <w:rPr>
                <w:rStyle w:val="Lienhypertexte"/>
                <w:rFonts w:cstheme="minorHAnsi"/>
                <w:noProof/>
                <w:snapToGrid w:val="0"/>
                <w:w w:val="0"/>
              </w:rPr>
              <w:t>2.2.2</w:t>
            </w:r>
            <w:r w:rsidR="00E2160D">
              <w:rPr>
                <w:rFonts w:eastAsiaTheme="minorEastAsia" w:cstheme="minorBidi"/>
                <w:noProof/>
                <w:szCs w:val="22"/>
                <w:lang w:val="fr-CH" w:eastAsia="fr-CH"/>
              </w:rPr>
              <w:tab/>
            </w:r>
            <w:r w:rsidR="00E2160D" w:rsidRPr="005018A1">
              <w:rPr>
                <w:rStyle w:val="Lienhypertexte"/>
                <w:noProof/>
              </w:rPr>
              <w:t>Etapes de lancement du jeu</w:t>
            </w:r>
            <w:r w:rsidR="00E2160D">
              <w:rPr>
                <w:noProof/>
                <w:webHidden/>
              </w:rPr>
              <w:tab/>
            </w:r>
            <w:r>
              <w:rPr>
                <w:noProof/>
                <w:webHidden/>
              </w:rPr>
              <w:fldChar w:fldCharType="begin"/>
            </w:r>
            <w:r w:rsidR="00E2160D">
              <w:rPr>
                <w:noProof/>
                <w:webHidden/>
              </w:rPr>
              <w:instrText xml:space="preserve"> PAGEREF _Toc264031337 \h </w:instrText>
            </w:r>
            <w:r>
              <w:rPr>
                <w:noProof/>
                <w:webHidden/>
              </w:rPr>
            </w:r>
            <w:r>
              <w:rPr>
                <w:noProof/>
                <w:webHidden/>
              </w:rPr>
              <w:fldChar w:fldCharType="separate"/>
            </w:r>
            <w:r w:rsidR="00011DD9">
              <w:rPr>
                <w:noProof/>
                <w:webHidden/>
              </w:rPr>
              <w:t>7</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38" w:history="1">
            <w:r w:rsidR="00E2160D" w:rsidRPr="005018A1">
              <w:rPr>
                <w:rStyle w:val="Lienhypertexte"/>
                <w:rFonts w:cstheme="minorHAnsi"/>
                <w:noProof/>
                <w:snapToGrid w:val="0"/>
                <w:w w:val="0"/>
              </w:rPr>
              <w:t>2.2.3</w:t>
            </w:r>
            <w:r w:rsidR="00E2160D">
              <w:rPr>
                <w:rFonts w:eastAsiaTheme="minorEastAsia" w:cstheme="minorBidi"/>
                <w:noProof/>
                <w:szCs w:val="22"/>
                <w:lang w:val="fr-CH" w:eastAsia="fr-CH"/>
              </w:rPr>
              <w:tab/>
            </w:r>
            <w:r w:rsidR="00E2160D" w:rsidRPr="005018A1">
              <w:rPr>
                <w:rStyle w:val="Lienhypertexte"/>
                <w:noProof/>
              </w:rPr>
              <w:t>Système de gestion de partie</w:t>
            </w:r>
            <w:r w:rsidR="00E2160D">
              <w:rPr>
                <w:noProof/>
                <w:webHidden/>
              </w:rPr>
              <w:tab/>
            </w:r>
            <w:r>
              <w:rPr>
                <w:noProof/>
                <w:webHidden/>
              </w:rPr>
              <w:fldChar w:fldCharType="begin"/>
            </w:r>
            <w:r w:rsidR="00E2160D">
              <w:rPr>
                <w:noProof/>
                <w:webHidden/>
              </w:rPr>
              <w:instrText xml:space="preserve"> PAGEREF _Toc264031338 \h </w:instrText>
            </w:r>
            <w:r>
              <w:rPr>
                <w:noProof/>
                <w:webHidden/>
              </w:rPr>
            </w:r>
            <w:r>
              <w:rPr>
                <w:noProof/>
                <w:webHidden/>
              </w:rPr>
              <w:fldChar w:fldCharType="separate"/>
            </w:r>
            <w:r w:rsidR="00011DD9">
              <w:rPr>
                <w:noProof/>
                <w:webHidden/>
              </w:rPr>
              <w:t>9</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39" w:history="1">
            <w:r w:rsidR="00E2160D" w:rsidRPr="005018A1">
              <w:rPr>
                <w:rStyle w:val="Lienhypertexte"/>
                <w:rFonts w:cstheme="minorHAnsi"/>
                <w:noProof/>
                <w:snapToGrid w:val="0"/>
                <w:w w:val="0"/>
              </w:rPr>
              <w:t>2.2.4</w:t>
            </w:r>
            <w:r w:rsidR="00E2160D">
              <w:rPr>
                <w:rFonts w:eastAsiaTheme="minorEastAsia" w:cstheme="minorBidi"/>
                <w:noProof/>
                <w:szCs w:val="22"/>
                <w:lang w:val="fr-CH" w:eastAsia="fr-CH"/>
              </w:rPr>
              <w:tab/>
            </w:r>
            <w:r w:rsidR="00E2160D" w:rsidRPr="005018A1">
              <w:rPr>
                <w:rStyle w:val="Lienhypertexte"/>
                <w:noProof/>
              </w:rPr>
              <w:t>Système de fin de partie</w:t>
            </w:r>
            <w:r w:rsidR="00E2160D">
              <w:rPr>
                <w:noProof/>
                <w:webHidden/>
              </w:rPr>
              <w:tab/>
            </w:r>
            <w:r>
              <w:rPr>
                <w:noProof/>
                <w:webHidden/>
              </w:rPr>
              <w:fldChar w:fldCharType="begin"/>
            </w:r>
            <w:r w:rsidR="00E2160D">
              <w:rPr>
                <w:noProof/>
                <w:webHidden/>
              </w:rPr>
              <w:instrText xml:space="preserve"> PAGEREF _Toc264031339 \h </w:instrText>
            </w:r>
            <w:r>
              <w:rPr>
                <w:noProof/>
                <w:webHidden/>
              </w:rPr>
            </w:r>
            <w:r>
              <w:rPr>
                <w:noProof/>
                <w:webHidden/>
              </w:rPr>
              <w:fldChar w:fldCharType="separate"/>
            </w:r>
            <w:r w:rsidR="00011DD9">
              <w:rPr>
                <w:noProof/>
                <w:webHidden/>
              </w:rPr>
              <w:t>10</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40" w:history="1">
            <w:r w:rsidR="00E2160D" w:rsidRPr="005018A1">
              <w:rPr>
                <w:rStyle w:val="Lienhypertexte"/>
                <w:rFonts w:cstheme="minorHAnsi"/>
                <w:noProof/>
                <w:snapToGrid w:val="0"/>
                <w:w w:val="0"/>
              </w:rPr>
              <w:t>2.2.5</w:t>
            </w:r>
            <w:r w:rsidR="00E2160D">
              <w:rPr>
                <w:rFonts w:eastAsiaTheme="minorEastAsia" w:cstheme="minorBidi"/>
                <w:noProof/>
                <w:szCs w:val="22"/>
                <w:lang w:val="fr-CH" w:eastAsia="fr-CH"/>
              </w:rPr>
              <w:tab/>
            </w:r>
            <w:r w:rsidR="00E2160D" w:rsidRPr="005018A1">
              <w:rPr>
                <w:rStyle w:val="Lienhypertexte"/>
                <w:noProof/>
              </w:rPr>
              <w:t>Système de chat</w:t>
            </w:r>
            <w:r w:rsidR="00E2160D">
              <w:rPr>
                <w:noProof/>
                <w:webHidden/>
              </w:rPr>
              <w:tab/>
            </w:r>
            <w:r>
              <w:rPr>
                <w:noProof/>
                <w:webHidden/>
              </w:rPr>
              <w:fldChar w:fldCharType="begin"/>
            </w:r>
            <w:r w:rsidR="00E2160D">
              <w:rPr>
                <w:noProof/>
                <w:webHidden/>
              </w:rPr>
              <w:instrText xml:space="preserve"> PAGEREF _Toc264031340 \h </w:instrText>
            </w:r>
            <w:r>
              <w:rPr>
                <w:noProof/>
                <w:webHidden/>
              </w:rPr>
            </w:r>
            <w:r>
              <w:rPr>
                <w:noProof/>
                <w:webHidden/>
              </w:rPr>
              <w:fldChar w:fldCharType="separate"/>
            </w:r>
            <w:r w:rsidR="00011DD9">
              <w:rPr>
                <w:noProof/>
                <w:webHidden/>
              </w:rPr>
              <w:t>11</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41" w:history="1">
            <w:r w:rsidR="00E2160D" w:rsidRPr="005018A1">
              <w:rPr>
                <w:rStyle w:val="Lienhypertexte"/>
                <w:noProof/>
              </w:rPr>
              <w:t>2.4</w:t>
            </w:r>
            <w:r w:rsidR="00E2160D">
              <w:rPr>
                <w:rFonts w:eastAsiaTheme="minorEastAsia" w:cstheme="minorBidi"/>
                <w:noProof/>
                <w:szCs w:val="22"/>
                <w:lang w:val="fr-CH" w:eastAsia="fr-CH"/>
              </w:rPr>
              <w:tab/>
            </w:r>
            <w:r w:rsidR="00E2160D" w:rsidRPr="005018A1">
              <w:rPr>
                <w:rStyle w:val="Lienhypertexte"/>
                <w:noProof/>
              </w:rPr>
              <w:t>Serveur d’enregistrement</w:t>
            </w:r>
            <w:r w:rsidR="00E2160D">
              <w:rPr>
                <w:noProof/>
                <w:webHidden/>
              </w:rPr>
              <w:tab/>
            </w:r>
            <w:r>
              <w:rPr>
                <w:noProof/>
                <w:webHidden/>
              </w:rPr>
              <w:fldChar w:fldCharType="begin"/>
            </w:r>
            <w:r w:rsidR="00E2160D">
              <w:rPr>
                <w:noProof/>
                <w:webHidden/>
              </w:rPr>
              <w:instrText xml:space="preserve"> PAGEREF _Toc264031341 \h </w:instrText>
            </w:r>
            <w:r>
              <w:rPr>
                <w:noProof/>
                <w:webHidden/>
              </w:rPr>
            </w:r>
            <w:r>
              <w:rPr>
                <w:noProof/>
                <w:webHidden/>
              </w:rPr>
              <w:fldChar w:fldCharType="separate"/>
            </w:r>
            <w:r w:rsidR="00011DD9">
              <w:rPr>
                <w:noProof/>
                <w:webHidden/>
              </w:rPr>
              <w:t>12</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42" w:history="1">
            <w:r w:rsidR="00E2160D" w:rsidRPr="005018A1">
              <w:rPr>
                <w:rStyle w:val="Lienhypertexte"/>
                <w:rFonts w:cstheme="minorHAnsi"/>
                <w:noProof/>
                <w:snapToGrid w:val="0"/>
                <w:w w:val="0"/>
              </w:rPr>
              <w:t>2.4.1</w:t>
            </w:r>
            <w:r w:rsidR="00E2160D">
              <w:rPr>
                <w:rFonts w:eastAsiaTheme="minorEastAsia" w:cstheme="minorBidi"/>
                <w:noProof/>
                <w:szCs w:val="22"/>
                <w:lang w:val="fr-CH" w:eastAsia="fr-CH"/>
              </w:rPr>
              <w:tab/>
            </w:r>
            <w:r w:rsidR="00E2160D" w:rsidRPr="005018A1">
              <w:rPr>
                <w:rStyle w:val="Lienhypertexte"/>
                <w:noProof/>
              </w:rPr>
              <w:t>Acteurs principaux</w:t>
            </w:r>
            <w:r w:rsidR="00E2160D">
              <w:rPr>
                <w:noProof/>
                <w:webHidden/>
              </w:rPr>
              <w:tab/>
            </w:r>
            <w:r>
              <w:rPr>
                <w:noProof/>
                <w:webHidden/>
              </w:rPr>
              <w:fldChar w:fldCharType="begin"/>
            </w:r>
            <w:r w:rsidR="00E2160D">
              <w:rPr>
                <w:noProof/>
                <w:webHidden/>
              </w:rPr>
              <w:instrText xml:space="preserve"> PAGEREF _Toc264031342 \h </w:instrText>
            </w:r>
            <w:r>
              <w:rPr>
                <w:noProof/>
                <w:webHidden/>
              </w:rPr>
            </w:r>
            <w:r>
              <w:rPr>
                <w:noProof/>
                <w:webHidden/>
              </w:rPr>
              <w:fldChar w:fldCharType="separate"/>
            </w:r>
            <w:r w:rsidR="00011DD9">
              <w:rPr>
                <w:noProof/>
                <w:webHidden/>
              </w:rPr>
              <w:t>12</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43" w:history="1">
            <w:r w:rsidR="00E2160D" w:rsidRPr="005018A1">
              <w:rPr>
                <w:rStyle w:val="Lienhypertexte"/>
                <w:rFonts w:cstheme="minorHAnsi"/>
                <w:noProof/>
                <w:snapToGrid w:val="0"/>
                <w:w w:val="0"/>
              </w:rPr>
              <w:t>2.4.2</w:t>
            </w:r>
            <w:r w:rsidR="00E2160D">
              <w:rPr>
                <w:rFonts w:eastAsiaTheme="minorEastAsia" w:cstheme="minorBidi"/>
                <w:noProof/>
                <w:szCs w:val="22"/>
                <w:lang w:val="fr-CH" w:eastAsia="fr-CH"/>
              </w:rPr>
              <w:tab/>
            </w:r>
            <w:r w:rsidR="00E2160D" w:rsidRPr="005018A1">
              <w:rPr>
                <w:rStyle w:val="Lienhypertexte"/>
                <w:noProof/>
              </w:rPr>
              <w:t>Scénario 01 : Demande de la liste des parties (succès)</w:t>
            </w:r>
            <w:r w:rsidR="00E2160D">
              <w:rPr>
                <w:noProof/>
                <w:webHidden/>
              </w:rPr>
              <w:tab/>
            </w:r>
            <w:r>
              <w:rPr>
                <w:noProof/>
                <w:webHidden/>
              </w:rPr>
              <w:fldChar w:fldCharType="begin"/>
            </w:r>
            <w:r w:rsidR="00E2160D">
              <w:rPr>
                <w:noProof/>
                <w:webHidden/>
              </w:rPr>
              <w:instrText xml:space="preserve"> PAGEREF _Toc264031343 \h </w:instrText>
            </w:r>
            <w:r>
              <w:rPr>
                <w:noProof/>
                <w:webHidden/>
              </w:rPr>
            </w:r>
            <w:r>
              <w:rPr>
                <w:noProof/>
                <w:webHidden/>
              </w:rPr>
              <w:fldChar w:fldCharType="separate"/>
            </w:r>
            <w:r w:rsidR="00011DD9">
              <w:rPr>
                <w:noProof/>
                <w:webHidden/>
              </w:rPr>
              <w:t>13</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44" w:history="1">
            <w:r w:rsidR="00E2160D" w:rsidRPr="005018A1">
              <w:rPr>
                <w:rStyle w:val="Lienhypertexte"/>
                <w:rFonts w:cstheme="minorHAnsi"/>
                <w:noProof/>
                <w:snapToGrid w:val="0"/>
                <w:w w:val="0"/>
              </w:rPr>
              <w:t>2.4.3</w:t>
            </w:r>
            <w:r w:rsidR="00E2160D">
              <w:rPr>
                <w:rFonts w:eastAsiaTheme="minorEastAsia" w:cstheme="minorBidi"/>
                <w:noProof/>
                <w:szCs w:val="22"/>
                <w:lang w:val="fr-CH" w:eastAsia="fr-CH"/>
              </w:rPr>
              <w:tab/>
            </w:r>
            <w:r w:rsidR="00E2160D" w:rsidRPr="005018A1">
              <w:rPr>
                <w:rStyle w:val="Lienhypertexte"/>
                <w:noProof/>
              </w:rPr>
              <w:t>Scénario 02 : Demande du nombre de parties (succès)</w:t>
            </w:r>
            <w:r w:rsidR="00E2160D">
              <w:rPr>
                <w:noProof/>
                <w:webHidden/>
              </w:rPr>
              <w:tab/>
            </w:r>
            <w:r>
              <w:rPr>
                <w:noProof/>
                <w:webHidden/>
              </w:rPr>
              <w:fldChar w:fldCharType="begin"/>
            </w:r>
            <w:r w:rsidR="00E2160D">
              <w:rPr>
                <w:noProof/>
                <w:webHidden/>
              </w:rPr>
              <w:instrText xml:space="preserve"> PAGEREF _Toc264031344 \h </w:instrText>
            </w:r>
            <w:r>
              <w:rPr>
                <w:noProof/>
                <w:webHidden/>
              </w:rPr>
            </w:r>
            <w:r>
              <w:rPr>
                <w:noProof/>
                <w:webHidden/>
              </w:rPr>
              <w:fldChar w:fldCharType="separate"/>
            </w:r>
            <w:r w:rsidR="00011DD9">
              <w:rPr>
                <w:noProof/>
                <w:webHidden/>
              </w:rPr>
              <w:t>13</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45" w:history="1">
            <w:r w:rsidR="00E2160D" w:rsidRPr="005018A1">
              <w:rPr>
                <w:rStyle w:val="Lienhypertexte"/>
                <w:rFonts w:cstheme="minorHAnsi"/>
                <w:noProof/>
                <w:snapToGrid w:val="0"/>
                <w:w w:val="0"/>
              </w:rPr>
              <w:t>2.4.4</w:t>
            </w:r>
            <w:r w:rsidR="00E2160D">
              <w:rPr>
                <w:rFonts w:eastAsiaTheme="minorEastAsia" w:cstheme="minorBidi"/>
                <w:noProof/>
                <w:szCs w:val="22"/>
                <w:lang w:val="fr-CH" w:eastAsia="fr-CH"/>
              </w:rPr>
              <w:tab/>
            </w:r>
            <w:r w:rsidR="00E2160D" w:rsidRPr="005018A1">
              <w:rPr>
                <w:rStyle w:val="Lienhypertexte"/>
                <w:noProof/>
              </w:rPr>
              <w:t>Scénario 03 : Enregistrement d’une partie (succès)</w:t>
            </w:r>
            <w:r w:rsidR="00E2160D">
              <w:rPr>
                <w:noProof/>
                <w:webHidden/>
              </w:rPr>
              <w:tab/>
            </w:r>
            <w:r>
              <w:rPr>
                <w:noProof/>
                <w:webHidden/>
              </w:rPr>
              <w:fldChar w:fldCharType="begin"/>
            </w:r>
            <w:r w:rsidR="00E2160D">
              <w:rPr>
                <w:noProof/>
                <w:webHidden/>
              </w:rPr>
              <w:instrText xml:space="preserve"> PAGEREF _Toc264031345 \h </w:instrText>
            </w:r>
            <w:r>
              <w:rPr>
                <w:noProof/>
                <w:webHidden/>
              </w:rPr>
            </w:r>
            <w:r>
              <w:rPr>
                <w:noProof/>
                <w:webHidden/>
              </w:rPr>
              <w:fldChar w:fldCharType="separate"/>
            </w:r>
            <w:r w:rsidR="00011DD9">
              <w:rPr>
                <w:noProof/>
                <w:webHidden/>
              </w:rPr>
              <w:t>14</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46" w:history="1">
            <w:r w:rsidR="00E2160D" w:rsidRPr="005018A1">
              <w:rPr>
                <w:rStyle w:val="Lienhypertexte"/>
                <w:rFonts w:cstheme="minorHAnsi"/>
                <w:noProof/>
                <w:snapToGrid w:val="0"/>
                <w:w w:val="0"/>
              </w:rPr>
              <w:t>2.4.5</w:t>
            </w:r>
            <w:r w:rsidR="00E2160D">
              <w:rPr>
                <w:rFonts w:eastAsiaTheme="minorEastAsia" w:cstheme="minorBidi"/>
                <w:noProof/>
                <w:szCs w:val="22"/>
                <w:lang w:val="fr-CH" w:eastAsia="fr-CH"/>
              </w:rPr>
              <w:tab/>
            </w:r>
            <w:r w:rsidR="00E2160D" w:rsidRPr="005018A1">
              <w:rPr>
                <w:rStyle w:val="Lienhypertexte"/>
                <w:noProof/>
              </w:rPr>
              <w:t>Scénario 04 : Suppression d’une partie (succès)</w:t>
            </w:r>
            <w:r w:rsidR="00E2160D">
              <w:rPr>
                <w:noProof/>
                <w:webHidden/>
              </w:rPr>
              <w:tab/>
            </w:r>
            <w:r>
              <w:rPr>
                <w:noProof/>
                <w:webHidden/>
              </w:rPr>
              <w:fldChar w:fldCharType="begin"/>
            </w:r>
            <w:r w:rsidR="00E2160D">
              <w:rPr>
                <w:noProof/>
                <w:webHidden/>
              </w:rPr>
              <w:instrText xml:space="preserve"> PAGEREF _Toc264031346 \h </w:instrText>
            </w:r>
            <w:r>
              <w:rPr>
                <w:noProof/>
                <w:webHidden/>
              </w:rPr>
            </w:r>
            <w:r>
              <w:rPr>
                <w:noProof/>
                <w:webHidden/>
              </w:rPr>
              <w:fldChar w:fldCharType="separate"/>
            </w:r>
            <w:r w:rsidR="00011DD9">
              <w:rPr>
                <w:noProof/>
                <w:webHidden/>
              </w:rPr>
              <w:t>14</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47" w:history="1">
            <w:r w:rsidR="00E2160D" w:rsidRPr="005018A1">
              <w:rPr>
                <w:rStyle w:val="Lienhypertexte"/>
                <w:rFonts w:cstheme="minorHAnsi"/>
                <w:noProof/>
                <w:snapToGrid w:val="0"/>
                <w:w w:val="0"/>
              </w:rPr>
              <w:t>2.4.6</w:t>
            </w:r>
            <w:r w:rsidR="00E2160D">
              <w:rPr>
                <w:rFonts w:eastAsiaTheme="minorEastAsia" w:cstheme="minorBidi"/>
                <w:noProof/>
                <w:szCs w:val="22"/>
                <w:lang w:val="fr-CH" w:eastAsia="fr-CH"/>
              </w:rPr>
              <w:tab/>
            </w:r>
            <w:r w:rsidR="00E2160D" w:rsidRPr="005018A1">
              <w:rPr>
                <w:rStyle w:val="Lienhypertexte"/>
                <w:noProof/>
              </w:rPr>
              <w:t>Scénario 05 : Mise à jour des informations d’une partie</w:t>
            </w:r>
            <w:r w:rsidR="00E2160D">
              <w:rPr>
                <w:noProof/>
                <w:webHidden/>
              </w:rPr>
              <w:tab/>
            </w:r>
            <w:r>
              <w:rPr>
                <w:noProof/>
                <w:webHidden/>
              </w:rPr>
              <w:fldChar w:fldCharType="begin"/>
            </w:r>
            <w:r w:rsidR="00E2160D">
              <w:rPr>
                <w:noProof/>
                <w:webHidden/>
              </w:rPr>
              <w:instrText xml:space="preserve"> PAGEREF _Toc264031347 \h </w:instrText>
            </w:r>
            <w:r>
              <w:rPr>
                <w:noProof/>
                <w:webHidden/>
              </w:rPr>
            </w:r>
            <w:r>
              <w:rPr>
                <w:noProof/>
                <w:webHidden/>
              </w:rPr>
              <w:fldChar w:fldCharType="separate"/>
            </w:r>
            <w:r w:rsidR="00011DD9">
              <w:rPr>
                <w:noProof/>
                <w:webHidden/>
              </w:rPr>
              <w:t>15</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48" w:history="1">
            <w:r w:rsidR="00E2160D" w:rsidRPr="005018A1">
              <w:rPr>
                <w:rStyle w:val="Lienhypertexte"/>
                <w:rFonts w:cstheme="minorHAnsi"/>
                <w:noProof/>
                <w:snapToGrid w:val="0"/>
                <w:w w:val="0"/>
              </w:rPr>
              <w:t>2.4.7</w:t>
            </w:r>
            <w:r w:rsidR="00E2160D">
              <w:rPr>
                <w:rFonts w:eastAsiaTheme="minorEastAsia" w:cstheme="minorBidi"/>
                <w:noProof/>
                <w:szCs w:val="22"/>
                <w:lang w:val="fr-CH" w:eastAsia="fr-CH"/>
              </w:rPr>
              <w:tab/>
            </w:r>
            <w:r w:rsidR="00E2160D" w:rsidRPr="005018A1">
              <w:rPr>
                <w:rStyle w:val="Lienhypertexte"/>
                <w:noProof/>
              </w:rPr>
              <w:t>Scénario 06 : Fermeture de la connexion (succès)</w:t>
            </w:r>
            <w:r w:rsidR="00E2160D">
              <w:rPr>
                <w:noProof/>
                <w:webHidden/>
              </w:rPr>
              <w:tab/>
            </w:r>
            <w:r>
              <w:rPr>
                <w:noProof/>
                <w:webHidden/>
              </w:rPr>
              <w:fldChar w:fldCharType="begin"/>
            </w:r>
            <w:r w:rsidR="00E2160D">
              <w:rPr>
                <w:noProof/>
                <w:webHidden/>
              </w:rPr>
              <w:instrText xml:space="preserve"> PAGEREF _Toc264031348 \h </w:instrText>
            </w:r>
            <w:r>
              <w:rPr>
                <w:noProof/>
                <w:webHidden/>
              </w:rPr>
            </w:r>
            <w:r>
              <w:rPr>
                <w:noProof/>
                <w:webHidden/>
              </w:rPr>
              <w:fldChar w:fldCharType="separate"/>
            </w:r>
            <w:r w:rsidR="00011DD9">
              <w:rPr>
                <w:noProof/>
                <w:webHidden/>
              </w:rPr>
              <w:t>15</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49" w:history="1">
            <w:r w:rsidR="00E2160D" w:rsidRPr="005018A1">
              <w:rPr>
                <w:rStyle w:val="Lienhypertexte"/>
                <w:noProof/>
              </w:rPr>
              <w:t>2.5</w:t>
            </w:r>
            <w:r w:rsidR="00E2160D">
              <w:rPr>
                <w:rFonts w:eastAsiaTheme="minorEastAsia" w:cstheme="minorBidi"/>
                <w:noProof/>
                <w:szCs w:val="22"/>
                <w:lang w:val="fr-CH" w:eastAsia="fr-CH"/>
              </w:rPr>
              <w:tab/>
            </w:r>
            <w:r w:rsidR="00E2160D" w:rsidRPr="005018A1">
              <w:rPr>
                <w:rStyle w:val="Lienhypertexte"/>
                <w:noProof/>
              </w:rPr>
              <w:t>Serveur de Jeu</w:t>
            </w:r>
            <w:r w:rsidR="00E2160D">
              <w:rPr>
                <w:noProof/>
                <w:webHidden/>
              </w:rPr>
              <w:tab/>
            </w:r>
            <w:r>
              <w:rPr>
                <w:noProof/>
                <w:webHidden/>
              </w:rPr>
              <w:fldChar w:fldCharType="begin"/>
            </w:r>
            <w:r w:rsidR="00E2160D">
              <w:rPr>
                <w:noProof/>
                <w:webHidden/>
              </w:rPr>
              <w:instrText xml:space="preserve"> PAGEREF _Toc264031349 \h </w:instrText>
            </w:r>
            <w:r>
              <w:rPr>
                <w:noProof/>
                <w:webHidden/>
              </w:rPr>
            </w:r>
            <w:r>
              <w:rPr>
                <w:noProof/>
                <w:webHidden/>
              </w:rPr>
              <w:fldChar w:fldCharType="separate"/>
            </w:r>
            <w:r w:rsidR="00011DD9">
              <w:rPr>
                <w:noProof/>
                <w:webHidden/>
              </w:rPr>
              <w:t>16</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50" w:history="1">
            <w:r w:rsidR="00E2160D" w:rsidRPr="005018A1">
              <w:rPr>
                <w:rStyle w:val="Lienhypertexte"/>
                <w:noProof/>
              </w:rPr>
              <w:t>2.6</w:t>
            </w:r>
            <w:r w:rsidR="00E2160D">
              <w:rPr>
                <w:rFonts w:eastAsiaTheme="minorEastAsia" w:cstheme="minorBidi"/>
                <w:noProof/>
                <w:szCs w:val="22"/>
                <w:lang w:val="fr-CH" w:eastAsia="fr-CH"/>
              </w:rPr>
              <w:tab/>
            </w:r>
            <w:r w:rsidR="00E2160D" w:rsidRPr="005018A1">
              <w:rPr>
                <w:rStyle w:val="Lienhypertexte"/>
                <w:noProof/>
              </w:rPr>
              <w:t>Serveur Web</w:t>
            </w:r>
            <w:r w:rsidR="00E2160D">
              <w:rPr>
                <w:noProof/>
                <w:webHidden/>
              </w:rPr>
              <w:tab/>
            </w:r>
            <w:r>
              <w:rPr>
                <w:noProof/>
                <w:webHidden/>
              </w:rPr>
              <w:fldChar w:fldCharType="begin"/>
            </w:r>
            <w:r w:rsidR="00E2160D">
              <w:rPr>
                <w:noProof/>
                <w:webHidden/>
              </w:rPr>
              <w:instrText xml:space="preserve"> PAGEREF _Toc264031350 \h </w:instrText>
            </w:r>
            <w:r>
              <w:rPr>
                <w:noProof/>
                <w:webHidden/>
              </w:rPr>
            </w:r>
            <w:r>
              <w:rPr>
                <w:noProof/>
                <w:webHidden/>
              </w:rPr>
              <w:fldChar w:fldCharType="separate"/>
            </w:r>
            <w:r w:rsidR="00011DD9">
              <w:rPr>
                <w:noProof/>
                <w:webHidden/>
              </w:rPr>
              <w:t>16</w:t>
            </w:r>
            <w:r>
              <w:rPr>
                <w:noProof/>
                <w:webHidden/>
              </w:rPr>
              <w:fldChar w:fldCharType="end"/>
            </w:r>
          </w:hyperlink>
        </w:p>
        <w:p w:rsidR="00E2160D" w:rsidRDefault="00A813E1">
          <w:pPr>
            <w:pStyle w:val="TM1"/>
            <w:rPr>
              <w:rFonts w:eastAsiaTheme="minorEastAsia" w:cstheme="minorBidi"/>
              <w:b w:val="0"/>
              <w:szCs w:val="22"/>
              <w:lang w:val="fr-CH" w:eastAsia="fr-CH"/>
            </w:rPr>
          </w:pPr>
          <w:hyperlink w:anchor="_Toc264031351" w:history="1">
            <w:r w:rsidR="00E2160D" w:rsidRPr="005018A1">
              <w:rPr>
                <w:rStyle w:val="Lienhypertexte"/>
              </w:rPr>
              <w:t>3</w:t>
            </w:r>
            <w:r w:rsidR="00E2160D">
              <w:rPr>
                <w:rFonts w:eastAsiaTheme="minorEastAsia" w:cstheme="minorBidi"/>
                <w:b w:val="0"/>
                <w:szCs w:val="22"/>
                <w:lang w:val="fr-CH" w:eastAsia="fr-CH"/>
              </w:rPr>
              <w:tab/>
            </w:r>
            <w:r w:rsidR="00E2160D" w:rsidRPr="005018A1">
              <w:rPr>
                <w:rStyle w:val="Lienhypertexte"/>
              </w:rPr>
              <w:t>Conception du projet</w:t>
            </w:r>
            <w:r w:rsidR="00E2160D">
              <w:rPr>
                <w:webHidden/>
              </w:rPr>
              <w:tab/>
            </w:r>
            <w:r>
              <w:rPr>
                <w:webHidden/>
              </w:rPr>
              <w:fldChar w:fldCharType="begin"/>
            </w:r>
            <w:r w:rsidR="00E2160D">
              <w:rPr>
                <w:webHidden/>
              </w:rPr>
              <w:instrText xml:space="preserve"> PAGEREF _Toc264031351 \h </w:instrText>
            </w:r>
            <w:r>
              <w:rPr>
                <w:webHidden/>
              </w:rPr>
            </w:r>
            <w:r>
              <w:rPr>
                <w:webHidden/>
              </w:rPr>
              <w:fldChar w:fldCharType="separate"/>
            </w:r>
            <w:r w:rsidR="00011DD9">
              <w:rPr>
                <w:webHidden/>
              </w:rPr>
              <w:t>17</w:t>
            </w:r>
            <w:r>
              <w:rPr>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52" w:history="1">
            <w:r w:rsidR="00E2160D" w:rsidRPr="005018A1">
              <w:rPr>
                <w:rStyle w:val="Lienhypertexte"/>
                <w:noProof/>
              </w:rPr>
              <w:t>3.1</w:t>
            </w:r>
            <w:r w:rsidR="00E2160D">
              <w:rPr>
                <w:rFonts w:eastAsiaTheme="minorEastAsia" w:cstheme="minorBidi"/>
                <w:noProof/>
                <w:szCs w:val="22"/>
                <w:lang w:val="fr-CH" w:eastAsia="fr-CH"/>
              </w:rPr>
              <w:tab/>
            </w:r>
            <w:r w:rsidR="00E2160D" w:rsidRPr="005018A1">
              <w:rPr>
                <w:rStyle w:val="Lienhypertexte"/>
                <w:noProof/>
              </w:rPr>
              <w:t>JSON</w:t>
            </w:r>
            <w:r w:rsidR="00E2160D">
              <w:rPr>
                <w:noProof/>
                <w:webHidden/>
              </w:rPr>
              <w:tab/>
            </w:r>
            <w:r>
              <w:rPr>
                <w:noProof/>
                <w:webHidden/>
              </w:rPr>
              <w:fldChar w:fldCharType="begin"/>
            </w:r>
            <w:r w:rsidR="00E2160D">
              <w:rPr>
                <w:noProof/>
                <w:webHidden/>
              </w:rPr>
              <w:instrText xml:space="preserve"> PAGEREF _Toc264031352 \h </w:instrText>
            </w:r>
            <w:r>
              <w:rPr>
                <w:noProof/>
                <w:webHidden/>
              </w:rPr>
            </w:r>
            <w:r>
              <w:rPr>
                <w:noProof/>
                <w:webHidden/>
              </w:rPr>
              <w:fldChar w:fldCharType="separate"/>
            </w:r>
            <w:r w:rsidR="00011DD9">
              <w:rPr>
                <w:noProof/>
                <w:webHidden/>
              </w:rPr>
              <w:t>17</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53" w:history="1">
            <w:r w:rsidR="00E2160D" w:rsidRPr="005018A1">
              <w:rPr>
                <w:rStyle w:val="Lienhypertexte"/>
                <w:noProof/>
              </w:rPr>
              <w:t>3.2</w:t>
            </w:r>
            <w:r w:rsidR="00E2160D">
              <w:rPr>
                <w:rFonts w:eastAsiaTheme="minorEastAsia" w:cstheme="minorBidi"/>
                <w:noProof/>
                <w:szCs w:val="22"/>
                <w:lang w:val="fr-CH" w:eastAsia="fr-CH"/>
              </w:rPr>
              <w:tab/>
            </w:r>
            <w:r w:rsidR="00E2160D" w:rsidRPr="005018A1">
              <w:rPr>
                <w:rStyle w:val="Lienhypertexte"/>
                <w:noProof/>
              </w:rPr>
              <w:t>Protocole d’échange entre le client et le serveur</w:t>
            </w:r>
            <w:r w:rsidR="00E2160D">
              <w:rPr>
                <w:noProof/>
                <w:webHidden/>
              </w:rPr>
              <w:tab/>
            </w:r>
            <w:r>
              <w:rPr>
                <w:noProof/>
                <w:webHidden/>
              </w:rPr>
              <w:fldChar w:fldCharType="begin"/>
            </w:r>
            <w:r w:rsidR="00E2160D">
              <w:rPr>
                <w:noProof/>
                <w:webHidden/>
              </w:rPr>
              <w:instrText xml:space="preserve"> PAGEREF _Toc264031353 \h </w:instrText>
            </w:r>
            <w:r>
              <w:rPr>
                <w:noProof/>
                <w:webHidden/>
              </w:rPr>
            </w:r>
            <w:r>
              <w:rPr>
                <w:noProof/>
                <w:webHidden/>
              </w:rPr>
              <w:fldChar w:fldCharType="separate"/>
            </w:r>
            <w:r w:rsidR="00011DD9">
              <w:rPr>
                <w:noProof/>
                <w:webHidden/>
              </w:rPr>
              <w:t>19</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54" w:history="1">
            <w:r w:rsidR="00E2160D" w:rsidRPr="005018A1">
              <w:rPr>
                <w:rStyle w:val="Lienhypertexte"/>
                <w:rFonts w:cstheme="minorHAnsi"/>
                <w:noProof/>
                <w:snapToGrid w:val="0"/>
                <w:w w:val="0"/>
              </w:rPr>
              <w:t>3.2.1</w:t>
            </w:r>
            <w:r w:rsidR="00E2160D">
              <w:rPr>
                <w:rFonts w:eastAsiaTheme="minorEastAsia" w:cstheme="minorBidi"/>
                <w:noProof/>
                <w:szCs w:val="22"/>
                <w:lang w:val="fr-CH" w:eastAsia="fr-CH"/>
              </w:rPr>
              <w:tab/>
            </w:r>
            <w:r w:rsidR="00E2160D" w:rsidRPr="005018A1">
              <w:rPr>
                <w:rStyle w:val="Lienhypertexte"/>
                <w:noProof/>
              </w:rPr>
              <w:t>Serveur d’enregistrement</w:t>
            </w:r>
            <w:r w:rsidR="00E2160D">
              <w:rPr>
                <w:noProof/>
                <w:webHidden/>
              </w:rPr>
              <w:tab/>
            </w:r>
            <w:r>
              <w:rPr>
                <w:noProof/>
                <w:webHidden/>
              </w:rPr>
              <w:fldChar w:fldCharType="begin"/>
            </w:r>
            <w:r w:rsidR="00E2160D">
              <w:rPr>
                <w:noProof/>
                <w:webHidden/>
              </w:rPr>
              <w:instrText xml:space="preserve"> PAGEREF _Toc264031354 \h </w:instrText>
            </w:r>
            <w:r>
              <w:rPr>
                <w:noProof/>
                <w:webHidden/>
              </w:rPr>
            </w:r>
            <w:r>
              <w:rPr>
                <w:noProof/>
                <w:webHidden/>
              </w:rPr>
              <w:fldChar w:fldCharType="separate"/>
            </w:r>
            <w:r w:rsidR="00011DD9">
              <w:rPr>
                <w:noProof/>
                <w:webHidden/>
              </w:rPr>
              <w:t>19</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55" w:history="1">
            <w:r w:rsidR="00E2160D" w:rsidRPr="005018A1">
              <w:rPr>
                <w:rStyle w:val="Lienhypertexte"/>
                <w:rFonts w:cstheme="minorHAnsi"/>
                <w:noProof/>
                <w:snapToGrid w:val="0"/>
                <w:w w:val="0"/>
              </w:rPr>
              <w:t>3.2.2</w:t>
            </w:r>
            <w:r w:rsidR="00E2160D">
              <w:rPr>
                <w:rFonts w:eastAsiaTheme="minorEastAsia" w:cstheme="minorBidi"/>
                <w:noProof/>
                <w:szCs w:val="22"/>
                <w:lang w:val="fr-CH" w:eastAsia="fr-CH"/>
              </w:rPr>
              <w:tab/>
            </w:r>
            <w:r w:rsidR="00E2160D" w:rsidRPr="005018A1">
              <w:rPr>
                <w:rStyle w:val="Lienhypertexte"/>
                <w:noProof/>
              </w:rPr>
              <w:t>Serveur de jeu</w:t>
            </w:r>
            <w:r w:rsidR="00E2160D">
              <w:rPr>
                <w:noProof/>
                <w:webHidden/>
              </w:rPr>
              <w:tab/>
            </w:r>
            <w:r>
              <w:rPr>
                <w:noProof/>
                <w:webHidden/>
              </w:rPr>
              <w:fldChar w:fldCharType="begin"/>
            </w:r>
            <w:r w:rsidR="00E2160D">
              <w:rPr>
                <w:noProof/>
                <w:webHidden/>
              </w:rPr>
              <w:instrText xml:space="preserve"> PAGEREF _Toc264031355 \h </w:instrText>
            </w:r>
            <w:r>
              <w:rPr>
                <w:noProof/>
                <w:webHidden/>
              </w:rPr>
            </w:r>
            <w:r>
              <w:rPr>
                <w:noProof/>
                <w:webHidden/>
              </w:rPr>
              <w:fldChar w:fldCharType="separate"/>
            </w:r>
            <w:r w:rsidR="00011DD9">
              <w:rPr>
                <w:noProof/>
                <w:webHidden/>
              </w:rPr>
              <w:t>19</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56" w:history="1">
            <w:r w:rsidR="00E2160D" w:rsidRPr="005018A1">
              <w:rPr>
                <w:rStyle w:val="Lienhypertexte"/>
                <w:noProof/>
              </w:rPr>
              <w:t>3.3</w:t>
            </w:r>
            <w:r w:rsidR="00E2160D">
              <w:rPr>
                <w:rFonts w:eastAsiaTheme="minorEastAsia" w:cstheme="minorBidi"/>
                <w:noProof/>
                <w:szCs w:val="22"/>
                <w:lang w:val="fr-CH" w:eastAsia="fr-CH"/>
              </w:rPr>
              <w:tab/>
            </w:r>
            <w:r w:rsidR="00E2160D" w:rsidRPr="005018A1">
              <w:rPr>
                <w:rStyle w:val="Lienhypertexte"/>
                <w:noProof/>
              </w:rPr>
              <w:t>Diagramme d’activité général</w:t>
            </w:r>
            <w:r w:rsidR="00E2160D">
              <w:rPr>
                <w:noProof/>
                <w:webHidden/>
              </w:rPr>
              <w:tab/>
            </w:r>
            <w:r>
              <w:rPr>
                <w:noProof/>
                <w:webHidden/>
              </w:rPr>
              <w:fldChar w:fldCharType="begin"/>
            </w:r>
            <w:r w:rsidR="00E2160D">
              <w:rPr>
                <w:noProof/>
                <w:webHidden/>
              </w:rPr>
              <w:instrText xml:space="preserve"> PAGEREF _Toc264031356 \h </w:instrText>
            </w:r>
            <w:r>
              <w:rPr>
                <w:noProof/>
                <w:webHidden/>
              </w:rPr>
            </w:r>
            <w:r>
              <w:rPr>
                <w:noProof/>
                <w:webHidden/>
              </w:rPr>
              <w:fldChar w:fldCharType="separate"/>
            </w:r>
            <w:r w:rsidR="00011DD9">
              <w:rPr>
                <w:noProof/>
                <w:webHidden/>
              </w:rPr>
              <w:t>20</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57" w:history="1">
            <w:r w:rsidR="00E2160D" w:rsidRPr="005018A1">
              <w:rPr>
                <w:rStyle w:val="Lienhypertexte"/>
                <w:noProof/>
              </w:rPr>
              <w:t>3.4</w:t>
            </w:r>
            <w:r w:rsidR="00E2160D">
              <w:rPr>
                <w:rFonts w:eastAsiaTheme="minorEastAsia" w:cstheme="minorBidi"/>
                <w:noProof/>
                <w:szCs w:val="22"/>
                <w:lang w:val="fr-CH" w:eastAsia="fr-CH"/>
              </w:rPr>
              <w:tab/>
            </w:r>
            <w:r w:rsidR="00E2160D" w:rsidRPr="005018A1">
              <w:rPr>
                <w:rStyle w:val="Lienhypertexte"/>
                <w:noProof/>
              </w:rPr>
              <w:t>Architecture de l’application</w:t>
            </w:r>
            <w:r w:rsidR="00E2160D">
              <w:rPr>
                <w:noProof/>
                <w:webHidden/>
              </w:rPr>
              <w:tab/>
            </w:r>
            <w:r>
              <w:rPr>
                <w:noProof/>
                <w:webHidden/>
              </w:rPr>
              <w:fldChar w:fldCharType="begin"/>
            </w:r>
            <w:r w:rsidR="00E2160D">
              <w:rPr>
                <w:noProof/>
                <w:webHidden/>
              </w:rPr>
              <w:instrText xml:space="preserve"> PAGEREF _Toc264031357 \h </w:instrText>
            </w:r>
            <w:r>
              <w:rPr>
                <w:noProof/>
                <w:webHidden/>
              </w:rPr>
            </w:r>
            <w:r>
              <w:rPr>
                <w:noProof/>
                <w:webHidden/>
              </w:rPr>
              <w:fldChar w:fldCharType="separate"/>
            </w:r>
            <w:r w:rsidR="00011DD9">
              <w:rPr>
                <w:noProof/>
                <w:webHidden/>
              </w:rPr>
              <w:t>21</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58" w:history="1">
            <w:r w:rsidR="00E2160D" w:rsidRPr="005018A1">
              <w:rPr>
                <w:rStyle w:val="Lienhypertexte"/>
                <w:rFonts w:cstheme="minorHAnsi"/>
                <w:noProof/>
                <w:snapToGrid w:val="0"/>
                <w:w w:val="0"/>
              </w:rPr>
              <w:t>3.4.1</w:t>
            </w:r>
            <w:r w:rsidR="00E2160D">
              <w:rPr>
                <w:rFonts w:eastAsiaTheme="minorEastAsia" w:cstheme="minorBidi"/>
                <w:noProof/>
                <w:szCs w:val="22"/>
                <w:lang w:val="fr-CH" w:eastAsia="fr-CH"/>
              </w:rPr>
              <w:tab/>
            </w:r>
            <w:r w:rsidR="00E2160D" w:rsidRPr="005018A1">
              <w:rPr>
                <w:rStyle w:val="Lienhypertexte"/>
                <w:noProof/>
              </w:rPr>
              <w:t>Moteur du jeu</w:t>
            </w:r>
            <w:r w:rsidR="00E2160D">
              <w:rPr>
                <w:noProof/>
                <w:webHidden/>
              </w:rPr>
              <w:tab/>
            </w:r>
            <w:r>
              <w:rPr>
                <w:noProof/>
                <w:webHidden/>
              </w:rPr>
              <w:fldChar w:fldCharType="begin"/>
            </w:r>
            <w:r w:rsidR="00E2160D">
              <w:rPr>
                <w:noProof/>
                <w:webHidden/>
              </w:rPr>
              <w:instrText xml:space="preserve"> PAGEREF _Toc264031358 \h </w:instrText>
            </w:r>
            <w:r>
              <w:rPr>
                <w:noProof/>
                <w:webHidden/>
              </w:rPr>
            </w:r>
            <w:r>
              <w:rPr>
                <w:noProof/>
                <w:webHidden/>
              </w:rPr>
              <w:fldChar w:fldCharType="separate"/>
            </w:r>
            <w:r w:rsidR="00011DD9">
              <w:rPr>
                <w:noProof/>
                <w:webHidden/>
              </w:rPr>
              <w:t>22</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59" w:history="1">
            <w:r w:rsidR="00E2160D" w:rsidRPr="005018A1">
              <w:rPr>
                <w:rStyle w:val="Lienhypertexte"/>
                <w:rFonts w:cstheme="minorHAnsi"/>
                <w:noProof/>
                <w:snapToGrid w:val="0"/>
                <w:w w:val="0"/>
              </w:rPr>
              <w:t>3.4.2</w:t>
            </w:r>
            <w:r w:rsidR="00E2160D">
              <w:rPr>
                <w:rFonts w:eastAsiaTheme="minorEastAsia" w:cstheme="minorBidi"/>
                <w:noProof/>
                <w:szCs w:val="22"/>
                <w:lang w:val="fr-CH" w:eastAsia="fr-CH"/>
              </w:rPr>
              <w:tab/>
            </w:r>
            <w:r w:rsidR="00E2160D" w:rsidRPr="005018A1">
              <w:rPr>
                <w:rStyle w:val="Lienhypertexte"/>
                <w:noProof/>
              </w:rPr>
              <w:t>Intégration du pattern Observable / Observé</w:t>
            </w:r>
            <w:r w:rsidR="00E2160D">
              <w:rPr>
                <w:noProof/>
                <w:webHidden/>
              </w:rPr>
              <w:tab/>
            </w:r>
            <w:r>
              <w:rPr>
                <w:noProof/>
                <w:webHidden/>
              </w:rPr>
              <w:fldChar w:fldCharType="begin"/>
            </w:r>
            <w:r w:rsidR="00E2160D">
              <w:rPr>
                <w:noProof/>
                <w:webHidden/>
              </w:rPr>
              <w:instrText xml:space="preserve"> PAGEREF _Toc264031359 \h </w:instrText>
            </w:r>
            <w:r>
              <w:rPr>
                <w:noProof/>
                <w:webHidden/>
              </w:rPr>
            </w:r>
            <w:r>
              <w:rPr>
                <w:noProof/>
                <w:webHidden/>
              </w:rPr>
              <w:fldChar w:fldCharType="separate"/>
            </w:r>
            <w:r w:rsidR="00011DD9">
              <w:rPr>
                <w:noProof/>
                <w:webHidden/>
              </w:rPr>
              <w:t>23</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60" w:history="1">
            <w:r w:rsidR="00E2160D" w:rsidRPr="005018A1">
              <w:rPr>
                <w:rStyle w:val="Lienhypertexte"/>
                <w:rFonts w:cstheme="minorHAnsi"/>
                <w:noProof/>
                <w:snapToGrid w:val="0"/>
                <w:w w:val="0"/>
              </w:rPr>
              <w:t>3.4.3</w:t>
            </w:r>
            <w:r w:rsidR="00E2160D">
              <w:rPr>
                <w:rFonts w:eastAsiaTheme="minorEastAsia" w:cstheme="minorBidi"/>
                <w:noProof/>
                <w:szCs w:val="22"/>
                <w:lang w:val="fr-CH" w:eastAsia="fr-CH"/>
              </w:rPr>
              <w:tab/>
            </w:r>
            <w:r w:rsidR="00E2160D" w:rsidRPr="005018A1">
              <w:rPr>
                <w:rStyle w:val="Lienhypertexte"/>
                <w:noProof/>
              </w:rPr>
              <w:t>Les différentes classes Jeu</w:t>
            </w:r>
            <w:r w:rsidR="00E2160D">
              <w:rPr>
                <w:noProof/>
                <w:webHidden/>
              </w:rPr>
              <w:tab/>
            </w:r>
            <w:r>
              <w:rPr>
                <w:noProof/>
                <w:webHidden/>
              </w:rPr>
              <w:fldChar w:fldCharType="begin"/>
            </w:r>
            <w:r w:rsidR="00E2160D">
              <w:rPr>
                <w:noProof/>
                <w:webHidden/>
              </w:rPr>
              <w:instrText xml:space="preserve"> PAGEREF _Toc264031360 \h </w:instrText>
            </w:r>
            <w:r>
              <w:rPr>
                <w:noProof/>
                <w:webHidden/>
              </w:rPr>
            </w:r>
            <w:r>
              <w:rPr>
                <w:noProof/>
                <w:webHidden/>
              </w:rPr>
              <w:fldChar w:fldCharType="separate"/>
            </w:r>
            <w:r w:rsidR="00011DD9">
              <w:rPr>
                <w:noProof/>
                <w:webHidden/>
              </w:rPr>
              <w:t>25</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61" w:history="1">
            <w:r w:rsidR="00E2160D" w:rsidRPr="005018A1">
              <w:rPr>
                <w:rStyle w:val="Lienhypertexte"/>
                <w:rFonts w:cstheme="minorHAnsi"/>
                <w:noProof/>
                <w:snapToGrid w:val="0"/>
                <w:w w:val="0"/>
              </w:rPr>
              <w:t>3.4.4</w:t>
            </w:r>
            <w:r w:rsidR="00E2160D">
              <w:rPr>
                <w:rFonts w:eastAsiaTheme="minorEastAsia" w:cstheme="minorBidi"/>
                <w:noProof/>
                <w:szCs w:val="22"/>
                <w:lang w:val="fr-CH" w:eastAsia="fr-CH"/>
              </w:rPr>
              <w:tab/>
            </w:r>
            <w:r w:rsidR="00E2160D" w:rsidRPr="005018A1">
              <w:rPr>
                <w:rStyle w:val="Lienhypertexte"/>
                <w:noProof/>
              </w:rPr>
              <w:t>Réseau</w:t>
            </w:r>
            <w:r w:rsidR="00E2160D">
              <w:rPr>
                <w:noProof/>
                <w:webHidden/>
              </w:rPr>
              <w:tab/>
            </w:r>
            <w:r>
              <w:rPr>
                <w:noProof/>
                <w:webHidden/>
              </w:rPr>
              <w:fldChar w:fldCharType="begin"/>
            </w:r>
            <w:r w:rsidR="00E2160D">
              <w:rPr>
                <w:noProof/>
                <w:webHidden/>
              </w:rPr>
              <w:instrText xml:space="preserve"> PAGEREF _Toc264031361 \h </w:instrText>
            </w:r>
            <w:r>
              <w:rPr>
                <w:noProof/>
                <w:webHidden/>
              </w:rPr>
            </w:r>
            <w:r>
              <w:rPr>
                <w:noProof/>
                <w:webHidden/>
              </w:rPr>
              <w:fldChar w:fldCharType="separate"/>
            </w:r>
            <w:r w:rsidR="00011DD9">
              <w:rPr>
                <w:noProof/>
                <w:webHidden/>
              </w:rPr>
              <w:t>26</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62" w:history="1">
            <w:r w:rsidR="00E2160D" w:rsidRPr="005018A1">
              <w:rPr>
                <w:rStyle w:val="Lienhypertexte"/>
                <w:noProof/>
              </w:rPr>
              <w:t>3.5</w:t>
            </w:r>
            <w:r w:rsidR="00E2160D">
              <w:rPr>
                <w:rFonts w:eastAsiaTheme="minorEastAsia" w:cstheme="minorBidi"/>
                <w:noProof/>
                <w:szCs w:val="22"/>
                <w:lang w:val="fr-CH" w:eastAsia="fr-CH"/>
              </w:rPr>
              <w:tab/>
            </w:r>
            <w:r w:rsidR="00E2160D" w:rsidRPr="005018A1">
              <w:rPr>
                <w:rStyle w:val="Lienhypertexte"/>
                <w:noProof/>
              </w:rPr>
              <w:t>Charte graphique</w:t>
            </w:r>
            <w:r w:rsidR="00E2160D">
              <w:rPr>
                <w:noProof/>
                <w:webHidden/>
              </w:rPr>
              <w:tab/>
            </w:r>
            <w:r>
              <w:rPr>
                <w:noProof/>
                <w:webHidden/>
              </w:rPr>
              <w:fldChar w:fldCharType="begin"/>
            </w:r>
            <w:r w:rsidR="00E2160D">
              <w:rPr>
                <w:noProof/>
                <w:webHidden/>
              </w:rPr>
              <w:instrText xml:space="preserve"> PAGEREF _Toc264031362 \h </w:instrText>
            </w:r>
            <w:r>
              <w:rPr>
                <w:noProof/>
                <w:webHidden/>
              </w:rPr>
            </w:r>
            <w:r>
              <w:rPr>
                <w:noProof/>
                <w:webHidden/>
              </w:rPr>
              <w:fldChar w:fldCharType="separate"/>
            </w:r>
            <w:r w:rsidR="00011DD9">
              <w:rPr>
                <w:noProof/>
                <w:webHidden/>
              </w:rPr>
              <w:t>27</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63" w:history="1">
            <w:r w:rsidR="00E2160D" w:rsidRPr="005018A1">
              <w:rPr>
                <w:rStyle w:val="Lienhypertexte"/>
                <w:noProof/>
              </w:rPr>
              <w:t>3.6</w:t>
            </w:r>
            <w:r w:rsidR="00E2160D">
              <w:rPr>
                <w:rFonts w:eastAsiaTheme="minorEastAsia" w:cstheme="minorBidi"/>
                <w:noProof/>
                <w:szCs w:val="22"/>
                <w:lang w:val="fr-CH" w:eastAsia="fr-CH"/>
              </w:rPr>
              <w:tab/>
            </w:r>
            <w:r w:rsidR="00E2160D" w:rsidRPr="005018A1">
              <w:rPr>
                <w:rStyle w:val="Lienhypertexte"/>
                <w:noProof/>
              </w:rPr>
              <w:t>Sérialisation des scores et des terrains de jeu</w:t>
            </w:r>
            <w:r w:rsidR="00E2160D">
              <w:rPr>
                <w:noProof/>
                <w:webHidden/>
              </w:rPr>
              <w:tab/>
            </w:r>
            <w:r>
              <w:rPr>
                <w:noProof/>
                <w:webHidden/>
              </w:rPr>
              <w:fldChar w:fldCharType="begin"/>
            </w:r>
            <w:r w:rsidR="00E2160D">
              <w:rPr>
                <w:noProof/>
                <w:webHidden/>
              </w:rPr>
              <w:instrText xml:space="preserve"> PAGEREF _Toc264031363 \h </w:instrText>
            </w:r>
            <w:r>
              <w:rPr>
                <w:noProof/>
                <w:webHidden/>
              </w:rPr>
            </w:r>
            <w:r>
              <w:rPr>
                <w:noProof/>
                <w:webHidden/>
              </w:rPr>
              <w:fldChar w:fldCharType="separate"/>
            </w:r>
            <w:r w:rsidR="00011DD9">
              <w:rPr>
                <w:noProof/>
                <w:webHidden/>
              </w:rPr>
              <w:t>30</w:t>
            </w:r>
            <w:r>
              <w:rPr>
                <w:noProof/>
                <w:webHidden/>
              </w:rPr>
              <w:fldChar w:fldCharType="end"/>
            </w:r>
          </w:hyperlink>
        </w:p>
        <w:p w:rsidR="00E2160D" w:rsidRDefault="00A813E1">
          <w:pPr>
            <w:pStyle w:val="TM1"/>
            <w:rPr>
              <w:rFonts w:eastAsiaTheme="minorEastAsia" w:cstheme="minorBidi"/>
              <w:b w:val="0"/>
              <w:szCs w:val="22"/>
              <w:lang w:val="fr-CH" w:eastAsia="fr-CH"/>
            </w:rPr>
          </w:pPr>
          <w:hyperlink w:anchor="_Toc264031364" w:history="1">
            <w:r w:rsidR="00E2160D" w:rsidRPr="005018A1">
              <w:rPr>
                <w:rStyle w:val="Lienhypertexte"/>
              </w:rPr>
              <w:t>4</w:t>
            </w:r>
            <w:r w:rsidR="00E2160D">
              <w:rPr>
                <w:rFonts w:eastAsiaTheme="minorEastAsia" w:cstheme="minorBidi"/>
                <w:b w:val="0"/>
                <w:szCs w:val="22"/>
                <w:lang w:val="fr-CH" w:eastAsia="fr-CH"/>
              </w:rPr>
              <w:tab/>
            </w:r>
            <w:r w:rsidR="00E2160D" w:rsidRPr="005018A1">
              <w:rPr>
                <w:rStyle w:val="Lienhypertexte"/>
              </w:rPr>
              <w:t>Gestion de projet</w:t>
            </w:r>
            <w:r w:rsidR="00E2160D">
              <w:rPr>
                <w:webHidden/>
              </w:rPr>
              <w:tab/>
            </w:r>
            <w:r>
              <w:rPr>
                <w:webHidden/>
              </w:rPr>
              <w:fldChar w:fldCharType="begin"/>
            </w:r>
            <w:r w:rsidR="00E2160D">
              <w:rPr>
                <w:webHidden/>
              </w:rPr>
              <w:instrText xml:space="preserve"> PAGEREF _Toc264031364 \h </w:instrText>
            </w:r>
            <w:r>
              <w:rPr>
                <w:webHidden/>
              </w:rPr>
            </w:r>
            <w:r>
              <w:rPr>
                <w:webHidden/>
              </w:rPr>
              <w:fldChar w:fldCharType="separate"/>
            </w:r>
            <w:r w:rsidR="00011DD9">
              <w:rPr>
                <w:webHidden/>
              </w:rPr>
              <w:t>31</w:t>
            </w:r>
            <w:r>
              <w:rPr>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65" w:history="1">
            <w:r w:rsidR="00E2160D" w:rsidRPr="005018A1">
              <w:rPr>
                <w:rStyle w:val="Lienhypertexte"/>
                <w:noProof/>
              </w:rPr>
              <w:t>4.1</w:t>
            </w:r>
            <w:r w:rsidR="00E2160D">
              <w:rPr>
                <w:rFonts w:eastAsiaTheme="minorEastAsia" w:cstheme="minorBidi"/>
                <w:noProof/>
                <w:szCs w:val="22"/>
                <w:lang w:val="fr-CH" w:eastAsia="fr-CH"/>
              </w:rPr>
              <w:tab/>
            </w:r>
            <w:r w:rsidR="00E2160D" w:rsidRPr="005018A1">
              <w:rPr>
                <w:rStyle w:val="Lienhypertexte"/>
                <w:noProof/>
              </w:rPr>
              <w:t>Rôle des participants au sein du groupe</w:t>
            </w:r>
            <w:r w:rsidR="00E2160D">
              <w:rPr>
                <w:noProof/>
                <w:webHidden/>
              </w:rPr>
              <w:tab/>
            </w:r>
            <w:r>
              <w:rPr>
                <w:noProof/>
                <w:webHidden/>
              </w:rPr>
              <w:fldChar w:fldCharType="begin"/>
            </w:r>
            <w:r w:rsidR="00E2160D">
              <w:rPr>
                <w:noProof/>
                <w:webHidden/>
              </w:rPr>
              <w:instrText xml:space="preserve"> PAGEREF _Toc264031365 \h </w:instrText>
            </w:r>
            <w:r>
              <w:rPr>
                <w:noProof/>
                <w:webHidden/>
              </w:rPr>
            </w:r>
            <w:r>
              <w:rPr>
                <w:noProof/>
                <w:webHidden/>
              </w:rPr>
              <w:fldChar w:fldCharType="separate"/>
            </w:r>
            <w:r w:rsidR="00011DD9">
              <w:rPr>
                <w:noProof/>
                <w:webHidden/>
              </w:rPr>
              <w:t>31</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66" w:history="1">
            <w:r w:rsidR="00E2160D" w:rsidRPr="005018A1">
              <w:rPr>
                <w:rStyle w:val="Lienhypertexte"/>
                <w:noProof/>
              </w:rPr>
              <w:t>4.2</w:t>
            </w:r>
            <w:r w:rsidR="00E2160D">
              <w:rPr>
                <w:rFonts w:eastAsiaTheme="minorEastAsia" w:cstheme="minorBidi"/>
                <w:noProof/>
                <w:szCs w:val="22"/>
                <w:lang w:val="fr-CH" w:eastAsia="fr-CH"/>
              </w:rPr>
              <w:tab/>
            </w:r>
            <w:r w:rsidR="00E2160D" w:rsidRPr="005018A1">
              <w:rPr>
                <w:rStyle w:val="Lienhypertexte"/>
                <w:noProof/>
              </w:rPr>
              <w:t>Plan d’itérations initial</w:t>
            </w:r>
            <w:r w:rsidR="00E2160D">
              <w:rPr>
                <w:noProof/>
                <w:webHidden/>
              </w:rPr>
              <w:tab/>
            </w:r>
            <w:r>
              <w:rPr>
                <w:noProof/>
                <w:webHidden/>
              </w:rPr>
              <w:fldChar w:fldCharType="begin"/>
            </w:r>
            <w:r w:rsidR="00E2160D">
              <w:rPr>
                <w:noProof/>
                <w:webHidden/>
              </w:rPr>
              <w:instrText xml:space="preserve"> PAGEREF _Toc264031366 \h </w:instrText>
            </w:r>
            <w:r>
              <w:rPr>
                <w:noProof/>
                <w:webHidden/>
              </w:rPr>
            </w:r>
            <w:r>
              <w:rPr>
                <w:noProof/>
                <w:webHidden/>
              </w:rPr>
              <w:fldChar w:fldCharType="separate"/>
            </w:r>
            <w:r w:rsidR="00011DD9">
              <w:rPr>
                <w:noProof/>
                <w:webHidden/>
              </w:rPr>
              <w:t>32</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67" w:history="1">
            <w:r w:rsidR="00E2160D" w:rsidRPr="005018A1">
              <w:rPr>
                <w:rStyle w:val="Lienhypertexte"/>
                <w:rFonts w:cstheme="minorHAnsi"/>
                <w:noProof/>
                <w:snapToGrid w:val="0"/>
                <w:w w:val="0"/>
              </w:rPr>
              <w:t>4.2.1</w:t>
            </w:r>
            <w:r w:rsidR="00E2160D">
              <w:rPr>
                <w:rFonts w:eastAsiaTheme="minorEastAsia" w:cstheme="minorBidi"/>
                <w:noProof/>
                <w:szCs w:val="22"/>
                <w:lang w:val="fr-CH" w:eastAsia="fr-CH"/>
              </w:rPr>
              <w:tab/>
            </w:r>
            <w:r w:rsidR="00E2160D" w:rsidRPr="005018A1">
              <w:rPr>
                <w:rStyle w:val="Lienhypertexte"/>
                <w:noProof/>
              </w:rPr>
              <w:t>Itération 1 – Serveur d’enregistrement + Interface graphique</w:t>
            </w:r>
            <w:r w:rsidR="00E2160D">
              <w:rPr>
                <w:noProof/>
                <w:webHidden/>
              </w:rPr>
              <w:tab/>
            </w:r>
            <w:r>
              <w:rPr>
                <w:noProof/>
                <w:webHidden/>
              </w:rPr>
              <w:fldChar w:fldCharType="begin"/>
            </w:r>
            <w:r w:rsidR="00E2160D">
              <w:rPr>
                <w:noProof/>
                <w:webHidden/>
              </w:rPr>
              <w:instrText xml:space="preserve"> PAGEREF _Toc264031367 \h </w:instrText>
            </w:r>
            <w:r>
              <w:rPr>
                <w:noProof/>
                <w:webHidden/>
              </w:rPr>
            </w:r>
            <w:r>
              <w:rPr>
                <w:noProof/>
                <w:webHidden/>
              </w:rPr>
              <w:fldChar w:fldCharType="separate"/>
            </w:r>
            <w:r w:rsidR="00011DD9">
              <w:rPr>
                <w:noProof/>
                <w:webHidden/>
              </w:rPr>
              <w:t>32</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68" w:history="1">
            <w:r w:rsidR="00E2160D" w:rsidRPr="005018A1">
              <w:rPr>
                <w:rStyle w:val="Lienhypertexte"/>
                <w:rFonts w:cstheme="minorHAnsi"/>
                <w:noProof/>
                <w:snapToGrid w:val="0"/>
                <w:w w:val="0"/>
              </w:rPr>
              <w:t>4.2.2</w:t>
            </w:r>
            <w:r w:rsidR="00E2160D">
              <w:rPr>
                <w:rFonts w:eastAsiaTheme="minorEastAsia" w:cstheme="minorBidi"/>
                <w:noProof/>
                <w:szCs w:val="22"/>
                <w:lang w:val="fr-CH" w:eastAsia="fr-CH"/>
              </w:rPr>
              <w:tab/>
            </w:r>
            <w:r w:rsidR="00E2160D" w:rsidRPr="005018A1">
              <w:rPr>
                <w:rStyle w:val="Lienhypertexte"/>
                <w:noProof/>
              </w:rPr>
              <w:t>Itération 2 – Serveur de Jeu + Architecture</w:t>
            </w:r>
            <w:r w:rsidR="00E2160D">
              <w:rPr>
                <w:noProof/>
                <w:webHidden/>
              </w:rPr>
              <w:tab/>
            </w:r>
            <w:r>
              <w:rPr>
                <w:noProof/>
                <w:webHidden/>
              </w:rPr>
              <w:fldChar w:fldCharType="begin"/>
            </w:r>
            <w:r w:rsidR="00E2160D">
              <w:rPr>
                <w:noProof/>
                <w:webHidden/>
              </w:rPr>
              <w:instrText xml:space="preserve"> PAGEREF _Toc264031368 \h </w:instrText>
            </w:r>
            <w:r>
              <w:rPr>
                <w:noProof/>
                <w:webHidden/>
              </w:rPr>
            </w:r>
            <w:r>
              <w:rPr>
                <w:noProof/>
                <w:webHidden/>
              </w:rPr>
              <w:fldChar w:fldCharType="separate"/>
            </w:r>
            <w:r w:rsidR="00011DD9">
              <w:rPr>
                <w:noProof/>
                <w:webHidden/>
              </w:rPr>
              <w:t>33</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69" w:history="1">
            <w:r w:rsidR="00E2160D" w:rsidRPr="005018A1">
              <w:rPr>
                <w:rStyle w:val="Lienhypertexte"/>
                <w:rFonts w:cstheme="minorHAnsi"/>
                <w:noProof/>
                <w:snapToGrid w:val="0"/>
                <w:w w:val="0"/>
              </w:rPr>
              <w:t>4.2.3</w:t>
            </w:r>
            <w:r w:rsidR="00E2160D">
              <w:rPr>
                <w:rFonts w:eastAsiaTheme="minorEastAsia" w:cstheme="minorBidi"/>
                <w:noProof/>
                <w:szCs w:val="22"/>
                <w:lang w:val="fr-CH" w:eastAsia="fr-CH"/>
              </w:rPr>
              <w:tab/>
            </w:r>
            <w:r w:rsidR="00E2160D" w:rsidRPr="005018A1">
              <w:rPr>
                <w:rStyle w:val="Lienhypertexte"/>
                <w:noProof/>
              </w:rPr>
              <w:t>Itération 3 –Intégration du serveur de jeu + Interface du Jeu en réseau</w:t>
            </w:r>
            <w:r w:rsidR="00E2160D">
              <w:rPr>
                <w:noProof/>
                <w:webHidden/>
              </w:rPr>
              <w:tab/>
            </w:r>
            <w:r>
              <w:rPr>
                <w:noProof/>
                <w:webHidden/>
              </w:rPr>
              <w:fldChar w:fldCharType="begin"/>
            </w:r>
            <w:r w:rsidR="00E2160D">
              <w:rPr>
                <w:noProof/>
                <w:webHidden/>
              </w:rPr>
              <w:instrText xml:space="preserve"> PAGEREF _Toc264031369 \h </w:instrText>
            </w:r>
            <w:r>
              <w:rPr>
                <w:noProof/>
                <w:webHidden/>
              </w:rPr>
            </w:r>
            <w:r>
              <w:rPr>
                <w:noProof/>
                <w:webHidden/>
              </w:rPr>
              <w:fldChar w:fldCharType="separate"/>
            </w:r>
            <w:r w:rsidR="00011DD9">
              <w:rPr>
                <w:noProof/>
                <w:webHidden/>
              </w:rPr>
              <w:t>33</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70" w:history="1">
            <w:r w:rsidR="00E2160D" w:rsidRPr="005018A1">
              <w:rPr>
                <w:rStyle w:val="Lienhypertexte"/>
                <w:rFonts w:cstheme="minorHAnsi"/>
                <w:noProof/>
                <w:snapToGrid w:val="0"/>
                <w:w w:val="0"/>
              </w:rPr>
              <w:t>4.2.4</w:t>
            </w:r>
            <w:r w:rsidR="00E2160D">
              <w:rPr>
                <w:rFonts w:eastAsiaTheme="minorEastAsia" w:cstheme="minorBidi"/>
                <w:noProof/>
                <w:szCs w:val="22"/>
                <w:lang w:val="fr-CH" w:eastAsia="fr-CH"/>
              </w:rPr>
              <w:tab/>
            </w:r>
            <w:r w:rsidR="00E2160D" w:rsidRPr="005018A1">
              <w:rPr>
                <w:rStyle w:val="Lienhypertexte"/>
                <w:noProof/>
              </w:rPr>
              <w:t>Itération 4 – Lifting de la GUI + Game Design +  Amélioration Mode Solo</w:t>
            </w:r>
            <w:r w:rsidR="00E2160D">
              <w:rPr>
                <w:noProof/>
                <w:webHidden/>
              </w:rPr>
              <w:tab/>
            </w:r>
            <w:r>
              <w:rPr>
                <w:noProof/>
                <w:webHidden/>
              </w:rPr>
              <w:fldChar w:fldCharType="begin"/>
            </w:r>
            <w:r w:rsidR="00E2160D">
              <w:rPr>
                <w:noProof/>
                <w:webHidden/>
              </w:rPr>
              <w:instrText xml:space="preserve"> PAGEREF _Toc264031370 \h </w:instrText>
            </w:r>
            <w:r>
              <w:rPr>
                <w:noProof/>
                <w:webHidden/>
              </w:rPr>
            </w:r>
            <w:r>
              <w:rPr>
                <w:noProof/>
                <w:webHidden/>
              </w:rPr>
              <w:fldChar w:fldCharType="separate"/>
            </w:r>
            <w:r w:rsidR="00011DD9">
              <w:rPr>
                <w:noProof/>
                <w:webHidden/>
              </w:rPr>
              <w:t>34</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71" w:history="1">
            <w:r w:rsidR="00E2160D" w:rsidRPr="005018A1">
              <w:rPr>
                <w:rStyle w:val="Lienhypertexte"/>
                <w:rFonts w:cstheme="minorHAnsi"/>
                <w:noProof/>
                <w:snapToGrid w:val="0"/>
                <w:w w:val="0"/>
              </w:rPr>
              <w:t>4.2.5</w:t>
            </w:r>
            <w:r w:rsidR="00E2160D">
              <w:rPr>
                <w:rFonts w:eastAsiaTheme="minorEastAsia" w:cstheme="minorBidi"/>
                <w:noProof/>
                <w:szCs w:val="22"/>
                <w:lang w:val="fr-CH" w:eastAsia="fr-CH"/>
              </w:rPr>
              <w:tab/>
            </w:r>
            <w:r w:rsidR="00E2160D" w:rsidRPr="005018A1">
              <w:rPr>
                <w:rStyle w:val="Lienhypertexte"/>
                <w:noProof/>
              </w:rPr>
              <w:t>Itération 5 – Serveur Web (facultatif)</w:t>
            </w:r>
            <w:r w:rsidR="00E2160D">
              <w:rPr>
                <w:noProof/>
                <w:webHidden/>
              </w:rPr>
              <w:tab/>
            </w:r>
            <w:r>
              <w:rPr>
                <w:noProof/>
                <w:webHidden/>
              </w:rPr>
              <w:fldChar w:fldCharType="begin"/>
            </w:r>
            <w:r w:rsidR="00E2160D">
              <w:rPr>
                <w:noProof/>
                <w:webHidden/>
              </w:rPr>
              <w:instrText xml:space="preserve"> PAGEREF _Toc264031371 \h </w:instrText>
            </w:r>
            <w:r>
              <w:rPr>
                <w:noProof/>
                <w:webHidden/>
              </w:rPr>
            </w:r>
            <w:r>
              <w:rPr>
                <w:noProof/>
                <w:webHidden/>
              </w:rPr>
              <w:fldChar w:fldCharType="separate"/>
            </w:r>
            <w:r w:rsidR="00011DD9">
              <w:rPr>
                <w:noProof/>
                <w:webHidden/>
              </w:rPr>
              <w:t>34</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72" w:history="1">
            <w:r w:rsidR="00E2160D" w:rsidRPr="005018A1">
              <w:rPr>
                <w:rStyle w:val="Lienhypertexte"/>
                <w:noProof/>
              </w:rPr>
              <w:t>4.3</w:t>
            </w:r>
            <w:r w:rsidR="00E2160D">
              <w:rPr>
                <w:rFonts w:eastAsiaTheme="minorEastAsia" w:cstheme="minorBidi"/>
                <w:noProof/>
                <w:szCs w:val="22"/>
                <w:lang w:val="fr-CH" w:eastAsia="fr-CH"/>
              </w:rPr>
              <w:tab/>
            </w:r>
            <w:r w:rsidR="00E2160D" w:rsidRPr="005018A1">
              <w:rPr>
                <w:rStyle w:val="Lienhypertexte"/>
                <w:noProof/>
              </w:rPr>
              <w:t>Suivi du projet : itérations par itérations</w:t>
            </w:r>
            <w:r w:rsidR="00E2160D">
              <w:rPr>
                <w:noProof/>
                <w:webHidden/>
              </w:rPr>
              <w:tab/>
            </w:r>
            <w:r>
              <w:rPr>
                <w:noProof/>
                <w:webHidden/>
              </w:rPr>
              <w:fldChar w:fldCharType="begin"/>
            </w:r>
            <w:r w:rsidR="00E2160D">
              <w:rPr>
                <w:noProof/>
                <w:webHidden/>
              </w:rPr>
              <w:instrText xml:space="preserve"> PAGEREF _Toc264031372 \h </w:instrText>
            </w:r>
            <w:r>
              <w:rPr>
                <w:noProof/>
                <w:webHidden/>
              </w:rPr>
            </w:r>
            <w:r>
              <w:rPr>
                <w:noProof/>
                <w:webHidden/>
              </w:rPr>
              <w:fldChar w:fldCharType="separate"/>
            </w:r>
            <w:r w:rsidR="00011DD9">
              <w:rPr>
                <w:noProof/>
                <w:webHidden/>
              </w:rPr>
              <w:t>35</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73" w:history="1">
            <w:r w:rsidR="00E2160D" w:rsidRPr="005018A1">
              <w:rPr>
                <w:rStyle w:val="Lienhypertexte"/>
                <w:rFonts w:cstheme="minorHAnsi"/>
                <w:noProof/>
                <w:snapToGrid w:val="0"/>
                <w:w w:val="0"/>
              </w:rPr>
              <w:t>4.3.1</w:t>
            </w:r>
            <w:r w:rsidR="00E2160D">
              <w:rPr>
                <w:rFonts w:eastAsiaTheme="minorEastAsia" w:cstheme="minorBidi"/>
                <w:noProof/>
                <w:szCs w:val="22"/>
                <w:lang w:val="fr-CH" w:eastAsia="fr-CH"/>
              </w:rPr>
              <w:tab/>
            </w:r>
            <w:r w:rsidR="00E2160D" w:rsidRPr="005018A1">
              <w:rPr>
                <w:rStyle w:val="Lienhypertexte"/>
                <w:noProof/>
              </w:rPr>
              <w:t>Itération 1 – Serveur d’enregistrement + Interface graphique</w:t>
            </w:r>
            <w:r w:rsidR="00E2160D">
              <w:rPr>
                <w:noProof/>
                <w:webHidden/>
              </w:rPr>
              <w:tab/>
            </w:r>
            <w:r>
              <w:rPr>
                <w:noProof/>
                <w:webHidden/>
              </w:rPr>
              <w:fldChar w:fldCharType="begin"/>
            </w:r>
            <w:r w:rsidR="00E2160D">
              <w:rPr>
                <w:noProof/>
                <w:webHidden/>
              </w:rPr>
              <w:instrText xml:space="preserve"> PAGEREF _Toc264031373 \h </w:instrText>
            </w:r>
            <w:r>
              <w:rPr>
                <w:noProof/>
                <w:webHidden/>
              </w:rPr>
            </w:r>
            <w:r>
              <w:rPr>
                <w:noProof/>
                <w:webHidden/>
              </w:rPr>
              <w:fldChar w:fldCharType="separate"/>
            </w:r>
            <w:r w:rsidR="00011DD9">
              <w:rPr>
                <w:noProof/>
                <w:webHidden/>
              </w:rPr>
              <w:t>35</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74" w:history="1">
            <w:r w:rsidR="00E2160D" w:rsidRPr="005018A1">
              <w:rPr>
                <w:rStyle w:val="Lienhypertexte"/>
                <w:rFonts w:cstheme="minorHAnsi"/>
                <w:noProof/>
                <w:snapToGrid w:val="0"/>
                <w:w w:val="0"/>
              </w:rPr>
              <w:t>4.3.2</w:t>
            </w:r>
            <w:r w:rsidR="00E2160D">
              <w:rPr>
                <w:rFonts w:eastAsiaTheme="minorEastAsia" w:cstheme="minorBidi"/>
                <w:noProof/>
                <w:szCs w:val="22"/>
                <w:lang w:val="fr-CH" w:eastAsia="fr-CH"/>
              </w:rPr>
              <w:tab/>
            </w:r>
            <w:r w:rsidR="00E2160D" w:rsidRPr="005018A1">
              <w:rPr>
                <w:rStyle w:val="Lienhypertexte"/>
                <w:noProof/>
              </w:rPr>
              <w:t>Itération 2 – Serveur de Jeu + Architecture</w:t>
            </w:r>
            <w:r w:rsidR="00E2160D">
              <w:rPr>
                <w:noProof/>
                <w:webHidden/>
              </w:rPr>
              <w:tab/>
            </w:r>
            <w:r>
              <w:rPr>
                <w:noProof/>
                <w:webHidden/>
              </w:rPr>
              <w:fldChar w:fldCharType="begin"/>
            </w:r>
            <w:r w:rsidR="00E2160D">
              <w:rPr>
                <w:noProof/>
                <w:webHidden/>
              </w:rPr>
              <w:instrText xml:space="preserve"> PAGEREF _Toc264031374 \h </w:instrText>
            </w:r>
            <w:r>
              <w:rPr>
                <w:noProof/>
                <w:webHidden/>
              </w:rPr>
            </w:r>
            <w:r>
              <w:rPr>
                <w:noProof/>
                <w:webHidden/>
              </w:rPr>
              <w:fldChar w:fldCharType="separate"/>
            </w:r>
            <w:r w:rsidR="00011DD9">
              <w:rPr>
                <w:noProof/>
                <w:webHidden/>
              </w:rPr>
              <w:t>36</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75" w:history="1">
            <w:r w:rsidR="00E2160D" w:rsidRPr="005018A1">
              <w:rPr>
                <w:rStyle w:val="Lienhypertexte"/>
                <w:rFonts w:cstheme="minorHAnsi"/>
                <w:noProof/>
                <w:snapToGrid w:val="0"/>
                <w:w w:val="0"/>
              </w:rPr>
              <w:t>4.3.3</w:t>
            </w:r>
            <w:r w:rsidR="00E2160D">
              <w:rPr>
                <w:rFonts w:eastAsiaTheme="minorEastAsia" w:cstheme="minorBidi"/>
                <w:noProof/>
                <w:szCs w:val="22"/>
                <w:lang w:val="fr-CH" w:eastAsia="fr-CH"/>
              </w:rPr>
              <w:tab/>
            </w:r>
            <w:r w:rsidR="00E2160D" w:rsidRPr="005018A1">
              <w:rPr>
                <w:rStyle w:val="Lienhypertexte"/>
                <w:noProof/>
              </w:rPr>
              <w:t>Itération 3 – Intégration du serveur de jeu + Interface du Jeu en réseau</w:t>
            </w:r>
            <w:r w:rsidR="00E2160D">
              <w:rPr>
                <w:noProof/>
                <w:webHidden/>
              </w:rPr>
              <w:tab/>
            </w:r>
            <w:r>
              <w:rPr>
                <w:noProof/>
                <w:webHidden/>
              </w:rPr>
              <w:fldChar w:fldCharType="begin"/>
            </w:r>
            <w:r w:rsidR="00E2160D">
              <w:rPr>
                <w:noProof/>
                <w:webHidden/>
              </w:rPr>
              <w:instrText xml:space="preserve"> PAGEREF _Toc264031375 \h </w:instrText>
            </w:r>
            <w:r>
              <w:rPr>
                <w:noProof/>
                <w:webHidden/>
              </w:rPr>
            </w:r>
            <w:r>
              <w:rPr>
                <w:noProof/>
                <w:webHidden/>
              </w:rPr>
              <w:fldChar w:fldCharType="separate"/>
            </w:r>
            <w:r w:rsidR="00011DD9">
              <w:rPr>
                <w:noProof/>
                <w:webHidden/>
              </w:rPr>
              <w:t>37</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76" w:history="1">
            <w:r w:rsidR="00E2160D" w:rsidRPr="005018A1">
              <w:rPr>
                <w:rStyle w:val="Lienhypertexte"/>
                <w:rFonts w:cstheme="minorHAnsi"/>
                <w:noProof/>
                <w:snapToGrid w:val="0"/>
                <w:w w:val="0"/>
              </w:rPr>
              <w:t>4.3.4</w:t>
            </w:r>
            <w:r w:rsidR="00E2160D">
              <w:rPr>
                <w:rFonts w:eastAsiaTheme="minorEastAsia" w:cstheme="minorBidi"/>
                <w:noProof/>
                <w:szCs w:val="22"/>
                <w:lang w:val="fr-CH" w:eastAsia="fr-CH"/>
              </w:rPr>
              <w:tab/>
            </w:r>
            <w:r w:rsidR="00E2160D" w:rsidRPr="005018A1">
              <w:rPr>
                <w:rStyle w:val="Lienhypertexte"/>
                <w:noProof/>
              </w:rPr>
              <w:t>Itération 4 - Lifting de la GUI + Game Design + Amélioration Mode Solo</w:t>
            </w:r>
            <w:r w:rsidR="00E2160D">
              <w:rPr>
                <w:noProof/>
                <w:webHidden/>
              </w:rPr>
              <w:tab/>
            </w:r>
            <w:r>
              <w:rPr>
                <w:noProof/>
                <w:webHidden/>
              </w:rPr>
              <w:fldChar w:fldCharType="begin"/>
            </w:r>
            <w:r w:rsidR="00E2160D">
              <w:rPr>
                <w:noProof/>
                <w:webHidden/>
              </w:rPr>
              <w:instrText xml:space="preserve"> PAGEREF _Toc264031376 \h </w:instrText>
            </w:r>
            <w:r>
              <w:rPr>
                <w:noProof/>
                <w:webHidden/>
              </w:rPr>
            </w:r>
            <w:r>
              <w:rPr>
                <w:noProof/>
                <w:webHidden/>
              </w:rPr>
              <w:fldChar w:fldCharType="separate"/>
            </w:r>
            <w:r w:rsidR="00011DD9">
              <w:rPr>
                <w:noProof/>
                <w:webHidden/>
              </w:rPr>
              <w:t>38</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77" w:history="1">
            <w:r w:rsidR="00E2160D" w:rsidRPr="005018A1">
              <w:rPr>
                <w:rStyle w:val="Lienhypertexte"/>
                <w:rFonts w:cstheme="minorHAnsi"/>
                <w:noProof/>
                <w:snapToGrid w:val="0"/>
                <w:w w:val="0"/>
              </w:rPr>
              <w:t>4.3.5</w:t>
            </w:r>
            <w:r w:rsidR="00E2160D">
              <w:rPr>
                <w:rFonts w:eastAsiaTheme="minorEastAsia" w:cstheme="minorBidi"/>
                <w:noProof/>
                <w:szCs w:val="22"/>
                <w:lang w:val="fr-CH" w:eastAsia="fr-CH"/>
              </w:rPr>
              <w:tab/>
            </w:r>
            <w:r w:rsidR="00E2160D" w:rsidRPr="005018A1">
              <w:rPr>
                <w:rStyle w:val="Lienhypertexte"/>
                <w:noProof/>
              </w:rPr>
              <w:t>Itération 5 – Serveur Web (facultatif)</w:t>
            </w:r>
            <w:r w:rsidR="00E2160D">
              <w:rPr>
                <w:noProof/>
                <w:webHidden/>
              </w:rPr>
              <w:tab/>
            </w:r>
            <w:r>
              <w:rPr>
                <w:noProof/>
                <w:webHidden/>
              </w:rPr>
              <w:fldChar w:fldCharType="begin"/>
            </w:r>
            <w:r w:rsidR="00E2160D">
              <w:rPr>
                <w:noProof/>
                <w:webHidden/>
              </w:rPr>
              <w:instrText xml:space="preserve"> PAGEREF _Toc264031377 \h </w:instrText>
            </w:r>
            <w:r>
              <w:rPr>
                <w:noProof/>
                <w:webHidden/>
              </w:rPr>
            </w:r>
            <w:r>
              <w:rPr>
                <w:noProof/>
                <w:webHidden/>
              </w:rPr>
              <w:fldChar w:fldCharType="separate"/>
            </w:r>
            <w:r w:rsidR="00011DD9">
              <w:rPr>
                <w:noProof/>
                <w:webHidden/>
              </w:rPr>
              <w:t>39</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78" w:history="1">
            <w:r w:rsidR="00E2160D" w:rsidRPr="005018A1">
              <w:rPr>
                <w:rStyle w:val="Lienhypertexte"/>
                <w:noProof/>
              </w:rPr>
              <w:t>4.4</w:t>
            </w:r>
            <w:r w:rsidR="00E2160D">
              <w:rPr>
                <w:rFonts w:eastAsiaTheme="minorEastAsia" w:cstheme="minorBidi"/>
                <w:noProof/>
                <w:szCs w:val="22"/>
                <w:lang w:val="fr-CH" w:eastAsia="fr-CH"/>
              </w:rPr>
              <w:tab/>
            </w:r>
            <w:r w:rsidR="00E2160D" w:rsidRPr="005018A1">
              <w:rPr>
                <w:rStyle w:val="Lienhypertexte"/>
                <w:noProof/>
              </w:rPr>
              <w:t>Stratégie de tests</w:t>
            </w:r>
            <w:r w:rsidR="00E2160D">
              <w:rPr>
                <w:noProof/>
                <w:webHidden/>
              </w:rPr>
              <w:tab/>
            </w:r>
            <w:r>
              <w:rPr>
                <w:noProof/>
                <w:webHidden/>
              </w:rPr>
              <w:fldChar w:fldCharType="begin"/>
            </w:r>
            <w:r w:rsidR="00E2160D">
              <w:rPr>
                <w:noProof/>
                <w:webHidden/>
              </w:rPr>
              <w:instrText xml:space="preserve"> PAGEREF _Toc264031378 \h </w:instrText>
            </w:r>
            <w:r>
              <w:rPr>
                <w:noProof/>
                <w:webHidden/>
              </w:rPr>
            </w:r>
            <w:r>
              <w:rPr>
                <w:noProof/>
                <w:webHidden/>
              </w:rPr>
              <w:fldChar w:fldCharType="separate"/>
            </w:r>
            <w:r w:rsidR="00011DD9">
              <w:rPr>
                <w:noProof/>
                <w:webHidden/>
              </w:rPr>
              <w:t>40</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79" w:history="1">
            <w:r w:rsidR="00E2160D" w:rsidRPr="005018A1">
              <w:rPr>
                <w:rStyle w:val="Lienhypertexte"/>
                <w:rFonts w:cstheme="minorHAnsi"/>
                <w:noProof/>
                <w:snapToGrid w:val="0"/>
                <w:w w:val="0"/>
              </w:rPr>
              <w:t>4.4.1</w:t>
            </w:r>
            <w:r w:rsidR="00E2160D">
              <w:rPr>
                <w:rFonts w:eastAsiaTheme="minorEastAsia" w:cstheme="minorBidi"/>
                <w:noProof/>
                <w:szCs w:val="22"/>
                <w:lang w:val="fr-CH" w:eastAsia="fr-CH"/>
              </w:rPr>
              <w:tab/>
            </w:r>
            <w:r w:rsidR="00E2160D" w:rsidRPr="005018A1">
              <w:rPr>
                <w:rStyle w:val="Lienhypertexte"/>
                <w:noProof/>
              </w:rPr>
              <w:t>Condition des tests effectués</w:t>
            </w:r>
            <w:r w:rsidR="00E2160D">
              <w:rPr>
                <w:noProof/>
                <w:webHidden/>
              </w:rPr>
              <w:tab/>
            </w:r>
            <w:r>
              <w:rPr>
                <w:noProof/>
                <w:webHidden/>
              </w:rPr>
              <w:fldChar w:fldCharType="begin"/>
            </w:r>
            <w:r w:rsidR="00E2160D">
              <w:rPr>
                <w:noProof/>
                <w:webHidden/>
              </w:rPr>
              <w:instrText xml:space="preserve"> PAGEREF _Toc264031379 \h </w:instrText>
            </w:r>
            <w:r>
              <w:rPr>
                <w:noProof/>
                <w:webHidden/>
              </w:rPr>
            </w:r>
            <w:r>
              <w:rPr>
                <w:noProof/>
                <w:webHidden/>
              </w:rPr>
              <w:fldChar w:fldCharType="separate"/>
            </w:r>
            <w:r w:rsidR="00011DD9">
              <w:rPr>
                <w:noProof/>
                <w:webHidden/>
              </w:rPr>
              <w:t>40</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80" w:history="1">
            <w:r w:rsidR="00E2160D" w:rsidRPr="005018A1">
              <w:rPr>
                <w:rStyle w:val="Lienhypertexte"/>
                <w:rFonts w:cstheme="minorHAnsi"/>
                <w:noProof/>
                <w:snapToGrid w:val="0"/>
                <w:w w:val="0"/>
              </w:rPr>
              <w:t>4.4.2</w:t>
            </w:r>
            <w:r w:rsidR="00E2160D">
              <w:rPr>
                <w:rFonts w:eastAsiaTheme="minorEastAsia" w:cstheme="minorBidi"/>
                <w:noProof/>
                <w:szCs w:val="22"/>
                <w:lang w:val="fr-CH" w:eastAsia="fr-CH"/>
              </w:rPr>
              <w:tab/>
            </w:r>
            <w:r w:rsidR="00E2160D" w:rsidRPr="005018A1">
              <w:rPr>
                <w:rStyle w:val="Lienhypertexte"/>
                <w:noProof/>
              </w:rPr>
              <w:t>Stratégie des tests</w:t>
            </w:r>
            <w:r w:rsidR="00E2160D">
              <w:rPr>
                <w:noProof/>
                <w:webHidden/>
              </w:rPr>
              <w:tab/>
            </w:r>
            <w:r>
              <w:rPr>
                <w:noProof/>
                <w:webHidden/>
              </w:rPr>
              <w:fldChar w:fldCharType="begin"/>
            </w:r>
            <w:r w:rsidR="00E2160D">
              <w:rPr>
                <w:noProof/>
                <w:webHidden/>
              </w:rPr>
              <w:instrText xml:space="preserve"> PAGEREF _Toc264031380 \h </w:instrText>
            </w:r>
            <w:r>
              <w:rPr>
                <w:noProof/>
                <w:webHidden/>
              </w:rPr>
            </w:r>
            <w:r>
              <w:rPr>
                <w:noProof/>
                <w:webHidden/>
              </w:rPr>
              <w:fldChar w:fldCharType="separate"/>
            </w:r>
            <w:r w:rsidR="00011DD9">
              <w:rPr>
                <w:noProof/>
                <w:webHidden/>
              </w:rPr>
              <w:t>40</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81" w:history="1">
            <w:r w:rsidR="00E2160D" w:rsidRPr="005018A1">
              <w:rPr>
                <w:rStyle w:val="Lienhypertexte"/>
                <w:rFonts w:cstheme="minorHAnsi"/>
                <w:noProof/>
                <w:snapToGrid w:val="0"/>
                <w:w w:val="0"/>
              </w:rPr>
              <w:t>4.4.3</w:t>
            </w:r>
            <w:r w:rsidR="00E2160D">
              <w:rPr>
                <w:rFonts w:eastAsiaTheme="minorEastAsia" w:cstheme="minorBidi"/>
                <w:noProof/>
                <w:szCs w:val="22"/>
                <w:lang w:val="fr-CH" w:eastAsia="fr-CH"/>
              </w:rPr>
              <w:tab/>
            </w:r>
            <w:r w:rsidR="00E2160D" w:rsidRPr="005018A1">
              <w:rPr>
                <w:rStyle w:val="Lienhypertexte"/>
                <w:noProof/>
              </w:rPr>
              <w:t>Test n°01 : connexion client/serveur d’enregistrement avec échange de messages</w:t>
            </w:r>
            <w:r w:rsidR="00E2160D">
              <w:rPr>
                <w:noProof/>
                <w:webHidden/>
              </w:rPr>
              <w:tab/>
            </w:r>
            <w:r>
              <w:rPr>
                <w:noProof/>
                <w:webHidden/>
              </w:rPr>
              <w:fldChar w:fldCharType="begin"/>
            </w:r>
            <w:r w:rsidR="00E2160D">
              <w:rPr>
                <w:noProof/>
                <w:webHidden/>
              </w:rPr>
              <w:instrText xml:space="preserve"> PAGEREF _Toc264031381 \h </w:instrText>
            </w:r>
            <w:r>
              <w:rPr>
                <w:noProof/>
                <w:webHidden/>
              </w:rPr>
            </w:r>
            <w:r>
              <w:rPr>
                <w:noProof/>
                <w:webHidden/>
              </w:rPr>
              <w:fldChar w:fldCharType="separate"/>
            </w:r>
            <w:r w:rsidR="00011DD9">
              <w:rPr>
                <w:noProof/>
                <w:webHidden/>
              </w:rPr>
              <w:t>41</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82" w:history="1">
            <w:r w:rsidR="00E2160D" w:rsidRPr="005018A1">
              <w:rPr>
                <w:rStyle w:val="Lienhypertexte"/>
                <w:rFonts w:cstheme="minorHAnsi"/>
                <w:noProof/>
                <w:snapToGrid w:val="0"/>
                <w:w w:val="0"/>
              </w:rPr>
              <w:t>4.4.4</w:t>
            </w:r>
            <w:r w:rsidR="00E2160D">
              <w:rPr>
                <w:rFonts w:eastAsiaTheme="minorEastAsia" w:cstheme="minorBidi"/>
                <w:noProof/>
                <w:szCs w:val="22"/>
                <w:lang w:val="fr-CH" w:eastAsia="fr-CH"/>
              </w:rPr>
              <w:tab/>
            </w:r>
            <w:r w:rsidR="00E2160D" w:rsidRPr="005018A1">
              <w:rPr>
                <w:rStyle w:val="Lienhypertexte"/>
                <w:noProof/>
              </w:rPr>
              <w:t>Test n°02 : voir les parties inscrites sur le serveur d’enregistrement</w:t>
            </w:r>
            <w:r w:rsidR="00E2160D">
              <w:rPr>
                <w:noProof/>
                <w:webHidden/>
              </w:rPr>
              <w:tab/>
            </w:r>
            <w:r>
              <w:rPr>
                <w:noProof/>
                <w:webHidden/>
              </w:rPr>
              <w:fldChar w:fldCharType="begin"/>
            </w:r>
            <w:r w:rsidR="00E2160D">
              <w:rPr>
                <w:noProof/>
                <w:webHidden/>
              </w:rPr>
              <w:instrText xml:space="preserve"> PAGEREF _Toc264031382 \h </w:instrText>
            </w:r>
            <w:r>
              <w:rPr>
                <w:noProof/>
                <w:webHidden/>
              </w:rPr>
            </w:r>
            <w:r>
              <w:rPr>
                <w:noProof/>
                <w:webHidden/>
              </w:rPr>
              <w:fldChar w:fldCharType="separate"/>
            </w:r>
            <w:r w:rsidR="00011DD9">
              <w:rPr>
                <w:noProof/>
                <w:webHidden/>
              </w:rPr>
              <w:t>42</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83" w:history="1">
            <w:r w:rsidR="00E2160D" w:rsidRPr="005018A1">
              <w:rPr>
                <w:rStyle w:val="Lienhypertexte"/>
                <w:rFonts w:cstheme="minorHAnsi"/>
                <w:noProof/>
                <w:snapToGrid w:val="0"/>
                <w:w w:val="0"/>
              </w:rPr>
              <w:t>4.4.5</w:t>
            </w:r>
            <w:r w:rsidR="00E2160D">
              <w:rPr>
                <w:rFonts w:eastAsiaTheme="minorEastAsia" w:cstheme="minorBidi"/>
                <w:noProof/>
                <w:szCs w:val="22"/>
                <w:lang w:val="fr-CH" w:eastAsia="fr-CH"/>
              </w:rPr>
              <w:tab/>
            </w:r>
            <w:r w:rsidR="00E2160D" w:rsidRPr="005018A1">
              <w:rPr>
                <w:rStyle w:val="Lienhypertexte"/>
                <w:noProof/>
              </w:rPr>
              <w:t>Test n°03 : « Désenregistrer » une partie sur le serveur d’enregistrement</w:t>
            </w:r>
            <w:r w:rsidR="00E2160D">
              <w:rPr>
                <w:noProof/>
                <w:webHidden/>
              </w:rPr>
              <w:tab/>
            </w:r>
            <w:r>
              <w:rPr>
                <w:noProof/>
                <w:webHidden/>
              </w:rPr>
              <w:fldChar w:fldCharType="begin"/>
            </w:r>
            <w:r w:rsidR="00E2160D">
              <w:rPr>
                <w:noProof/>
                <w:webHidden/>
              </w:rPr>
              <w:instrText xml:space="preserve"> PAGEREF _Toc264031383 \h </w:instrText>
            </w:r>
            <w:r>
              <w:rPr>
                <w:noProof/>
                <w:webHidden/>
              </w:rPr>
            </w:r>
            <w:r>
              <w:rPr>
                <w:noProof/>
                <w:webHidden/>
              </w:rPr>
              <w:fldChar w:fldCharType="separate"/>
            </w:r>
            <w:r w:rsidR="00011DD9">
              <w:rPr>
                <w:noProof/>
                <w:webHidden/>
              </w:rPr>
              <w:t>43</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84" w:history="1">
            <w:r w:rsidR="00E2160D" w:rsidRPr="005018A1">
              <w:rPr>
                <w:rStyle w:val="Lienhypertexte"/>
                <w:rFonts w:cstheme="minorHAnsi"/>
                <w:noProof/>
                <w:snapToGrid w:val="0"/>
                <w:w w:val="0"/>
              </w:rPr>
              <w:t>4.4.6</w:t>
            </w:r>
            <w:r w:rsidR="00E2160D">
              <w:rPr>
                <w:rFonts w:eastAsiaTheme="minorEastAsia" w:cstheme="minorBidi"/>
                <w:noProof/>
                <w:szCs w:val="22"/>
                <w:lang w:val="fr-CH" w:eastAsia="fr-CH"/>
              </w:rPr>
              <w:tab/>
            </w:r>
            <w:r w:rsidR="00E2160D" w:rsidRPr="005018A1">
              <w:rPr>
                <w:rStyle w:val="Lienhypertexte"/>
                <w:noProof/>
              </w:rPr>
              <w:t>Test n° 04 : mettre à jour les informations d’une partie</w:t>
            </w:r>
            <w:r w:rsidR="00E2160D">
              <w:rPr>
                <w:noProof/>
                <w:webHidden/>
              </w:rPr>
              <w:tab/>
            </w:r>
            <w:r>
              <w:rPr>
                <w:noProof/>
                <w:webHidden/>
              </w:rPr>
              <w:fldChar w:fldCharType="begin"/>
            </w:r>
            <w:r w:rsidR="00E2160D">
              <w:rPr>
                <w:noProof/>
                <w:webHidden/>
              </w:rPr>
              <w:instrText xml:space="preserve"> PAGEREF _Toc264031384 \h </w:instrText>
            </w:r>
            <w:r>
              <w:rPr>
                <w:noProof/>
                <w:webHidden/>
              </w:rPr>
            </w:r>
            <w:r>
              <w:rPr>
                <w:noProof/>
                <w:webHidden/>
              </w:rPr>
              <w:fldChar w:fldCharType="separate"/>
            </w:r>
            <w:r w:rsidR="00011DD9">
              <w:rPr>
                <w:noProof/>
                <w:webHidden/>
              </w:rPr>
              <w:t>44</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85" w:history="1">
            <w:r w:rsidR="00E2160D" w:rsidRPr="005018A1">
              <w:rPr>
                <w:rStyle w:val="Lienhypertexte"/>
                <w:rFonts w:cstheme="minorHAnsi"/>
                <w:noProof/>
                <w:snapToGrid w:val="0"/>
                <w:w w:val="0"/>
              </w:rPr>
              <w:t>4.4.7</w:t>
            </w:r>
            <w:r w:rsidR="00E2160D">
              <w:rPr>
                <w:rFonts w:eastAsiaTheme="minorEastAsia" w:cstheme="minorBidi"/>
                <w:noProof/>
                <w:szCs w:val="22"/>
                <w:lang w:val="fr-CH" w:eastAsia="fr-CH"/>
              </w:rPr>
              <w:tab/>
            </w:r>
            <w:r w:rsidR="00E2160D" w:rsidRPr="005018A1">
              <w:rPr>
                <w:rStyle w:val="Lienhypertexte"/>
                <w:noProof/>
              </w:rPr>
              <w:t>Test n° 05 : le client peut se connecter et jouer une partie en réseau</w:t>
            </w:r>
            <w:r w:rsidR="00E2160D">
              <w:rPr>
                <w:noProof/>
                <w:webHidden/>
              </w:rPr>
              <w:tab/>
            </w:r>
            <w:r>
              <w:rPr>
                <w:noProof/>
                <w:webHidden/>
              </w:rPr>
              <w:fldChar w:fldCharType="begin"/>
            </w:r>
            <w:r w:rsidR="00E2160D">
              <w:rPr>
                <w:noProof/>
                <w:webHidden/>
              </w:rPr>
              <w:instrText xml:space="preserve"> PAGEREF _Toc264031385 \h </w:instrText>
            </w:r>
            <w:r>
              <w:rPr>
                <w:noProof/>
                <w:webHidden/>
              </w:rPr>
            </w:r>
            <w:r>
              <w:rPr>
                <w:noProof/>
                <w:webHidden/>
              </w:rPr>
              <w:fldChar w:fldCharType="separate"/>
            </w:r>
            <w:r w:rsidR="00011DD9">
              <w:rPr>
                <w:noProof/>
                <w:webHidden/>
              </w:rPr>
              <w:t>45</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86" w:history="1">
            <w:r w:rsidR="00E2160D" w:rsidRPr="005018A1">
              <w:rPr>
                <w:rStyle w:val="Lienhypertexte"/>
                <w:rFonts w:cstheme="minorHAnsi"/>
                <w:noProof/>
                <w:snapToGrid w:val="0"/>
                <w:w w:val="0"/>
              </w:rPr>
              <w:t>4.4.8</w:t>
            </w:r>
            <w:r w:rsidR="00E2160D">
              <w:rPr>
                <w:rFonts w:eastAsiaTheme="minorEastAsia" w:cstheme="minorBidi"/>
                <w:noProof/>
                <w:szCs w:val="22"/>
                <w:lang w:val="fr-CH" w:eastAsia="fr-CH"/>
              </w:rPr>
              <w:tab/>
            </w:r>
            <w:r w:rsidR="00E2160D" w:rsidRPr="005018A1">
              <w:rPr>
                <w:rStyle w:val="Lienhypertexte"/>
                <w:noProof/>
              </w:rPr>
              <w:t>Conclusion des tests</w:t>
            </w:r>
            <w:r w:rsidR="00E2160D">
              <w:rPr>
                <w:noProof/>
                <w:webHidden/>
              </w:rPr>
              <w:tab/>
            </w:r>
            <w:r>
              <w:rPr>
                <w:noProof/>
                <w:webHidden/>
              </w:rPr>
              <w:fldChar w:fldCharType="begin"/>
            </w:r>
            <w:r w:rsidR="00E2160D">
              <w:rPr>
                <w:noProof/>
                <w:webHidden/>
              </w:rPr>
              <w:instrText xml:space="preserve"> PAGEREF _Toc264031386 \h </w:instrText>
            </w:r>
            <w:r>
              <w:rPr>
                <w:noProof/>
                <w:webHidden/>
              </w:rPr>
            </w:r>
            <w:r>
              <w:rPr>
                <w:noProof/>
                <w:webHidden/>
              </w:rPr>
              <w:fldChar w:fldCharType="separate"/>
            </w:r>
            <w:r w:rsidR="00011DD9">
              <w:rPr>
                <w:noProof/>
                <w:webHidden/>
              </w:rPr>
              <w:t>47</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87" w:history="1">
            <w:r w:rsidR="00E2160D" w:rsidRPr="005018A1">
              <w:rPr>
                <w:rStyle w:val="Lienhypertexte"/>
                <w:noProof/>
              </w:rPr>
              <w:t>4.5</w:t>
            </w:r>
            <w:r w:rsidR="00E2160D">
              <w:rPr>
                <w:rFonts w:eastAsiaTheme="minorEastAsia" w:cstheme="minorBidi"/>
                <w:noProof/>
                <w:szCs w:val="22"/>
                <w:lang w:val="fr-CH" w:eastAsia="fr-CH"/>
              </w:rPr>
              <w:tab/>
            </w:r>
            <w:r w:rsidR="00E2160D" w:rsidRPr="005018A1">
              <w:rPr>
                <w:rStyle w:val="Lienhypertexte"/>
                <w:noProof/>
              </w:rPr>
              <w:t>Stratégie d’intégration du code de chaque participant</w:t>
            </w:r>
            <w:r w:rsidR="00E2160D">
              <w:rPr>
                <w:noProof/>
                <w:webHidden/>
              </w:rPr>
              <w:tab/>
            </w:r>
            <w:r>
              <w:rPr>
                <w:noProof/>
                <w:webHidden/>
              </w:rPr>
              <w:fldChar w:fldCharType="begin"/>
            </w:r>
            <w:r w:rsidR="00E2160D">
              <w:rPr>
                <w:noProof/>
                <w:webHidden/>
              </w:rPr>
              <w:instrText xml:space="preserve"> PAGEREF _Toc264031387 \h </w:instrText>
            </w:r>
            <w:r>
              <w:rPr>
                <w:noProof/>
                <w:webHidden/>
              </w:rPr>
            </w:r>
            <w:r>
              <w:rPr>
                <w:noProof/>
                <w:webHidden/>
              </w:rPr>
              <w:fldChar w:fldCharType="separate"/>
            </w:r>
            <w:r w:rsidR="00011DD9">
              <w:rPr>
                <w:noProof/>
                <w:webHidden/>
              </w:rPr>
              <w:t>48</w:t>
            </w:r>
            <w:r>
              <w:rPr>
                <w:noProof/>
                <w:webHidden/>
              </w:rPr>
              <w:fldChar w:fldCharType="end"/>
            </w:r>
          </w:hyperlink>
        </w:p>
        <w:p w:rsidR="00E2160D" w:rsidRDefault="00A813E1">
          <w:pPr>
            <w:pStyle w:val="TM1"/>
            <w:rPr>
              <w:rFonts w:eastAsiaTheme="minorEastAsia" w:cstheme="minorBidi"/>
              <w:b w:val="0"/>
              <w:szCs w:val="22"/>
              <w:lang w:val="fr-CH" w:eastAsia="fr-CH"/>
            </w:rPr>
          </w:pPr>
          <w:hyperlink w:anchor="_Toc264031388" w:history="1">
            <w:r w:rsidR="00E2160D" w:rsidRPr="005018A1">
              <w:rPr>
                <w:rStyle w:val="Lienhypertexte"/>
              </w:rPr>
              <w:t>5</w:t>
            </w:r>
            <w:r w:rsidR="00E2160D">
              <w:rPr>
                <w:rFonts w:eastAsiaTheme="minorEastAsia" w:cstheme="minorBidi"/>
                <w:b w:val="0"/>
                <w:szCs w:val="22"/>
                <w:lang w:val="fr-CH" w:eastAsia="fr-CH"/>
              </w:rPr>
              <w:tab/>
            </w:r>
            <w:r w:rsidR="00E2160D" w:rsidRPr="005018A1">
              <w:rPr>
                <w:rStyle w:val="Lienhypertexte"/>
              </w:rPr>
              <w:t>Etat des lieux</w:t>
            </w:r>
            <w:r w:rsidR="00E2160D">
              <w:rPr>
                <w:webHidden/>
              </w:rPr>
              <w:tab/>
            </w:r>
            <w:r>
              <w:rPr>
                <w:webHidden/>
              </w:rPr>
              <w:fldChar w:fldCharType="begin"/>
            </w:r>
            <w:r w:rsidR="00E2160D">
              <w:rPr>
                <w:webHidden/>
              </w:rPr>
              <w:instrText xml:space="preserve"> PAGEREF _Toc264031388 \h </w:instrText>
            </w:r>
            <w:r>
              <w:rPr>
                <w:webHidden/>
              </w:rPr>
            </w:r>
            <w:r>
              <w:rPr>
                <w:webHidden/>
              </w:rPr>
              <w:fldChar w:fldCharType="separate"/>
            </w:r>
            <w:r w:rsidR="00011DD9">
              <w:rPr>
                <w:webHidden/>
              </w:rPr>
              <w:t>48</w:t>
            </w:r>
            <w:r>
              <w:rPr>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89" w:history="1">
            <w:r w:rsidR="00E2160D" w:rsidRPr="005018A1">
              <w:rPr>
                <w:rStyle w:val="Lienhypertexte"/>
                <w:noProof/>
              </w:rPr>
              <w:t>5.1</w:t>
            </w:r>
            <w:r w:rsidR="00E2160D">
              <w:rPr>
                <w:rFonts w:eastAsiaTheme="minorEastAsia" w:cstheme="minorBidi"/>
                <w:noProof/>
                <w:szCs w:val="22"/>
                <w:lang w:val="fr-CH" w:eastAsia="fr-CH"/>
              </w:rPr>
              <w:tab/>
            </w:r>
            <w:r w:rsidR="00E2160D" w:rsidRPr="005018A1">
              <w:rPr>
                <w:rStyle w:val="Lienhypertexte"/>
                <w:noProof/>
              </w:rPr>
              <w:t>Ce qui fonctionne (résultat des tests)</w:t>
            </w:r>
            <w:r w:rsidR="00E2160D">
              <w:rPr>
                <w:noProof/>
                <w:webHidden/>
              </w:rPr>
              <w:tab/>
            </w:r>
            <w:r>
              <w:rPr>
                <w:noProof/>
                <w:webHidden/>
              </w:rPr>
              <w:fldChar w:fldCharType="begin"/>
            </w:r>
            <w:r w:rsidR="00E2160D">
              <w:rPr>
                <w:noProof/>
                <w:webHidden/>
              </w:rPr>
              <w:instrText xml:space="preserve"> PAGEREF _Toc264031389 \h </w:instrText>
            </w:r>
            <w:r>
              <w:rPr>
                <w:noProof/>
                <w:webHidden/>
              </w:rPr>
            </w:r>
            <w:r>
              <w:rPr>
                <w:noProof/>
                <w:webHidden/>
              </w:rPr>
              <w:fldChar w:fldCharType="separate"/>
            </w:r>
            <w:r w:rsidR="00011DD9">
              <w:rPr>
                <w:noProof/>
                <w:webHidden/>
              </w:rPr>
              <w:t>48</w:t>
            </w:r>
            <w:r>
              <w:rPr>
                <w:noProof/>
                <w:webHidden/>
              </w:rPr>
              <w:fldChar w:fldCharType="end"/>
            </w:r>
          </w:hyperlink>
        </w:p>
        <w:p w:rsidR="00E2160D" w:rsidRDefault="00A813E1">
          <w:pPr>
            <w:pStyle w:val="TM2"/>
            <w:tabs>
              <w:tab w:val="left" w:pos="800"/>
              <w:tab w:val="right" w:leader="dot" w:pos="9062"/>
            </w:tabs>
            <w:rPr>
              <w:rFonts w:eastAsiaTheme="minorEastAsia" w:cstheme="minorBidi"/>
              <w:noProof/>
              <w:szCs w:val="22"/>
              <w:lang w:val="fr-CH" w:eastAsia="fr-CH"/>
            </w:rPr>
          </w:pPr>
          <w:hyperlink w:anchor="_Toc264031390" w:history="1">
            <w:r w:rsidR="00E2160D" w:rsidRPr="005018A1">
              <w:rPr>
                <w:rStyle w:val="Lienhypertexte"/>
                <w:noProof/>
              </w:rPr>
              <w:t>5.2</w:t>
            </w:r>
            <w:r w:rsidR="00E2160D">
              <w:rPr>
                <w:rFonts w:eastAsiaTheme="minorEastAsia" w:cstheme="minorBidi"/>
                <w:noProof/>
                <w:szCs w:val="22"/>
                <w:lang w:val="fr-CH" w:eastAsia="fr-CH"/>
              </w:rPr>
              <w:tab/>
            </w:r>
            <w:r w:rsidR="00E2160D" w:rsidRPr="005018A1">
              <w:rPr>
                <w:rStyle w:val="Lienhypertexte"/>
                <w:noProof/>
              </w:rPr>
              <w:t>Ce qu’il resterait à développer</w:t>
            </w:r>
            <w:r w:rsidR="00E2160D">
              <w:rPr>
                <w:noProof/>
                <w:webHidden/>
              </w:rPr>
              <w:tab/>
            </w:r>
            <w:r>
              <w:rPr>
                <w:noProof/>
                <w:webHidden/>
              </w:rPr>
              <w:fldChar w:fldCharType="begin"/>
            </w:r>
            <w:r w:rsidR="00E2160D">
              <w:rPr>
                <w:noProof/>
                <w:webHidden/>
              </w:rPr>
              <w:instrText xml:space="preserve"> PAGEREF _Toc264031390 \h </w:instrText>
            </w:r>
            <w:r>
              <w:rPr>
                <w:noProof/>
                <w:webHidden/>
              </w:rPr>
            </w:r>
            <w:r>
              <w:rPr>
                <w:noProof/>
                <w:webHidden/>
              </w:rPr>
              <w:fldChar w:fldCharType="separate"/>
            </w:r>
            <w:r w:rsidR="00011DD9">
              <w:rPr>
                <w:noProof/>
                <w:webHidden/>
              </w:rPr>
              <w:t>50</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91" w:history="1">
            <w:r w:rsidR="00E2160D" w:rsidRPr="005018A1">
              <w:rPr>
                <w:rStyle w:val="Lienhypertexte"/>
                <w:rFonts w:cstheme="minorHAnsi"/>
                <w:noProof/>
                <w:snapToGrid w:val="0"/>
                <w:w w:val="0"/>
              </w:rPr>
              <w:t>5.2.1</w:t>
            </w:r>
            <w:r w:rsidR="00E2160D">
              <w:rPr>
                <w:rFonts w:eastAsiaTheme="minorEastAsia" w:cstheme="minorBidi"/>
                <w:noProof/>
                <w:szCs w:val="22"/>
                <w:lang w:val="fr-CH" w:eastAsia="fr-CH"/>
              </w:rPr>
              <w:tab/>
            </w:r>
            <w:r w:rsidR="00E2160D" w:rsidRPr="005018A1">
              <w:rPr>
                <w:rStyle w:val="Lienhypertexte"/>
                <w:noProof/>
              </w:rPr>
              <w:t>Peaufinage et recontrôle de l’application réseau</w:t>
            </w:r>
            <w:r w:rsidR="00E2160D">
              <w:rPr>
                <w:noProof/>
                <w:webHidden/>
              </w:rPr>
              <w:tab/>
            </w:r>
            <w:r>
              <w:rPr>
                <w:noProof/>
                <w:webHidden/>
              </w:rPr>
              <w:fldChar w:fldCharType="begin"/>
            </w:r>
            <w:r w:rsidR="00E2160D">
              <w:rPr>
                <w:noProof/>
                <w:webHidden/>
              </w:rPr>
              <w:instrText xml:space="preserve"> PAGEREF _Toc264031391 \h </w:instrText>
            </w:r>
            <w:r>
              <w:rPr>
                <w:noProof/>
                <w:webHidden/>
              </w:rPr>
            </w:r>
            <w:r>
              <w:rPr>
                <w:noProof/>
                <w:webHidden/>
              </w:rPr>
              <w:fldChar w:fldCharType="separate"/>
            </w:r>
            <w:r w:rsidR="00011DD9">
              <w:rPr>
                <w:noProof/>
                <w:webHidden/>
              </w:rPr>
              <w:t>50</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92" w:history="1">
            <w:r w:rsidR="00E2160D" w:rsidRPr="005018A1">
              <w:rPr>
                <w:rStyle w:val="Lienhypertexte"/>
                <w:rFonts w:cstheme="minorHAnsi"/>
                <w:noProof/>
                <w:snapToGrid w:val="0"/>
                <w:w w:val="0"/>
              </w:rPr>
              <w:t>5.2.2</w:t>
            </w:r>
            <w:r w:rsidR="00E2160D">
              <w:rPr>
                <w:rFonts w:eastAsiaTheme="minorEastAsia" w:cstheme="minorBidi"/>
                <w:noProof/>
                <w:szCs w:val="22"/>
                <w:lang w:val="fr-CH" w:eastAsia="fr-CH"/>
              </w:rPr>
              <w:tab/>
            </w:r>
            <w:r w:rsidR="00E2160D" w:rsidRPr="005018A1">
              <w:rPr>
                <w:rStyle w:val="Lienhypertexte"/>
                <w:noProof/>
              </w:rPr>
              <w:t>Maillage</w:t>
            </w:r>
            <w:r w:rsidR="00E2160D">
              <w:rPr>
                <w:noProof/>
                <w:webHidden/>
              </w:rPr>
              <w:tab/>
            </w:r>
            <w:r>
              <w:rPr>
                <w:noProof/>
                <w:webHidden/>
              </w:rPr>
              <w:fldChar w:fldCharType="begin"/>
            </w:r>
            <w:r w:rsidR="00E2160D">
              <w:rPr>
                <w:noProof/>
                <w:webHidden/>
              </w:rPr>
              <w:instrText xml:space="preserve"> PAGEREF _Toc264031392 \h </w:instrText>
            </w:r>
            <w:r>
              <w:rPr>
                <w:noProof/>
                <w:webHidden/>
              </w:rPr>
            </w:r>
            <w:r>
              <w:rPr>
                <w:noProof/>
                <w:webHidden/>
              </w:rPr>
              <w:fldChar w:fldCharType="separate"/>
            </w:r>
            <w:r w:rsidR="00011DD9">
              <w:rPr>
                <w:noProof/>
                <w:webHidden/>
              </w:rPr>
              <w:t>50</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93" w:history="1">
            <w:r w:rsidR="00E2160D" w:rsidRPr="005018A1">
              <w:rPr>
                <w:rStyle w:val="Lienhypertexte"/>
                <w:rFonts w:cstheme="minorHAnsi"/>
                <w:noProof/>
                <w:snapToGrid w:val="0"/>
                <w:w w:val="0"/>
              </w:rPr>
              <w:t>5.2.3</w:t>
            </w:r>
            <w:r w:rsidR="00E2160D">
              <w:rPr>
                <w:rFonts w:eastAsiaTheme="minorEastAsia" w:cstheme="minorBidi"/>
                <w:noProof/>
                <w:szCs w:val="22"/>
                <w:lang w:val="fr-CH" w:eastAsia="fr-CH"/>
              </w:rPr>
              <w:tab/>
            </w:r>
            <w:r w:rsidR="00E2160D" w:rsidRPr="005018A1">
              <w:rPr>
                <w:rStyle w:val="Lienhypertexte"/>
                <w:noProof/>
              </w:rPr>
              <w:t>Traduction en plusieurs langues (principalement anglais)</w:t>
            </w:r>
            <w:r w:rsidR="00E2160D">
              <w:rPr>
                <w:noProof/>
                <w:webHidden/>
              </w:rPr>
              <w:tab/>
            </w:r>
            <w:r>
              <w:rPr>
                <w:noProof/>
                <w:webHidden/>
              </w:rPr>
              <w:fldChar w:fldCharType="begin"/>
            </w:r>
            <w:r w:rsidR="00E2160D">
              <w:rPr>
                <w:noProof/>
                <w:webHidden/>
              </w:rPr>
              <w:instrText xml:space="preserve"> PAGEREF _Toc264031393 \h </w:instrText>
            </w:r>
            <w:r>
              <w:rPr>
                <w:noProof/>
                <w:webHidden/>
              </w:rPr>
            </w:r>
            <w:r>
              <w:rPr>
                <w:noProof/>
                <w:webHidden/>
              </w:rPr>
              <w:fldChar w:fldCharType="separate"/>
            </w:r>
            <w:r w:rsidR="00011DD9">
              <w:rPr>
                <w:noProof/>
                <w:webHidden/>
              </w:rPr>
              <w:t>51</w:t>
            </w:r>
            <w:r>
              <w:rPr>
                <w:noProof/>
                <w:webHidden/>
              </w:rPr>
              <w:fldChar w:fldCharType="end"/>
            </w:r>
          </w:hyperlink>
        </w:p>
        <w:p w:rsidR="00E2160D" w:rsidRDefault="00A813E1">
          <w:pPr>
            <w:pStyle w:val="TM3"/>
            <w:tabs>
              <w:tab w:val="left" w:pos="1200"/>
              <w:tab w:val="right" w:leader="dot" w:pos="9062"/>
            </w:tabs>
            <w:rPr>
              <w:rFonts w:eastAsiaTheme="minorEastAsia" w:cstheme="minorBidi"/>
              <w:noProof/>
              <w:szCs w:val="22"/>
              <w:lang w:val="fr-CH" w:eastAsia="fr-CH"/>
            </w:rPr>
          </w:pPr>
          <w:hyperlink w:anchor="_Toc264031394" w:history="1">
            <w:r w:rsidR="00E2160D" w:rsidRPr="005018A1">
              <w:rPr>
                <w:rStyle w:val="Lienhypertexte"/>
                <w:rFonts w:cstheme="minorHAnsi"/>
                <w:noProof/>
                <w:snapToGrid w:val="0"/>
                <w:w w:val="0"/>
              </w:rPr>
              <w:t>5.2.4</w:t>
            </w:r>
            <w:r w:rsidR="00E2160D">
              <w:rPr>
                <w:rFonts w:eastAsiaTheme="minorEastAsia" w:cstheme="minorBidi"/>
                <w:noProof/>
                <w:szCs w:val="22"/>
                <w:lang w:val="fr-CH" w:eastAsia="fr-CH"/>
              </w:rPr>
              <w:tab/>
            </w:r>
            <w:r w:rsidR="00E2160D" w:rsidRPr="005018A1">
              <w:rPr>
                <w:rStyle w:val="Lienhypertexte"/>
                <w:noProof/>
              </w:rPr>
              <w:t>Plus de ressources</w:t>
            </w:r>
            <w:r w:rsidR="00E2160D">
              <w:rPr>
                <w:noProof/>
                <w:webHidden/>
              </w:rPr>
              <w:tab/>
            </w:r>
            <w:r>
              <w:rPr>
                <w:noProof/>
                <w:webHidden/>
              </w:rPr>
              <w:fldChar w:fldCharType="begin"/>
            </w:r>
            <w:r w:rsidR="00E2160D">
              <w:rPr>
                <w:noProof/>
                <w:webHidden/>
              </w:rPr>
              <w:instrText xml:space="preserve"> PAGEREF _Toc264031394 \h </w:instrText>
            </w:r>
            <w:r>
              <w:rPr>
                <w:noProof/>
                <w:webHidden/>
              </w:rPr>
            </w:r>
            <w:r>
              <w:rPr>
                <w:noProof/>
                <w:webHidden/>
              </w:rPr>
              <w:fldChar w:fldCharType="separate"/>
            </w:r>
            <w:r w:rsidR="00011DD9">
              <w:rPr>
                <w:noProof/>
                <w:webHidden/>
              </w:rPr>
              <w:t>51</w:t>
            </w:r>
            <w:r>
              <w:rPr>
                <w:noProof/>
                <w:webHidden/>
              </w:rPr>
              <w:fldChar w:fldCharType="end"/>
            </w:r>
          </w:hyperlink>
        </w:p>
        <w:p w:rsidR="00E2160D" w:rsidRDefault="00A813E1">
          <w:pPr>
            <w:pStyle w:val="TM1"/>
            <w:rPr>
              <w:rFonts w:eastAsiaTheme="minorEastAsia" w:cstheme="minorBidi"/>
              <w:b w:val="0"/>
              <w:szCs w:val="22"/>
              <w:lang w:val="fr-CH" w:eastAsia="fr-CH"/>
            </w:rPr>
          </w:pPr>
          <w:hyperlink w:anchor="_Toc264031395" w:history="1">
            <w:r w:rsidR="00E2160D" w:rsidRPr="005018A1">
              <w:rPr>
                <w:rStyle w:val="Lienhypertexte"/>
              </w:rPr>
              <w:t>6</w:t>
            </w:r>
            <w:r w:rsidR="00E2160D">
              <w:rPr>
                <w:rFonts w:eastAsiaTheme="minorEastAsia" w:cstheme="minorBidi"/>
                <w:b w:val="0"/>
                <w:szCs w:val="22"/>
                <w:lang w:val="fr-CH" w:eastAsia="fr-CH"/>
              </w:rPr>
              <w:tab/>
            </w:r>
            <w:r w:rsidR="00E2160D" w:rsidRPr="005018A1">
              <w:rPr>
                <w:rStyle w:val="Lienhypertexte"/>
              </w:rPr>
              <w:t>Auto-critique</w:t>
            </w:r>
            <w:r w:rsidR="00E2160D">
              <w:rPr>
                <w:webHidden/>
              </w:rPr>
              <w:tab/>
            </w:r>
            <w:r>
              <w:rPr>
                <w:webHidden/>
              </w:rPr>
              <w:fldChar w:fldCharType="begin"/>
            </w:r>
            <w:r w:rsidR="00E2160D">
              <w:rPr>
                <w:webHidden/>
              </w:rPr>
              <w:instrText xml:space="preserve"> PAGEREF _Toc264031395 \h </w:instrText>
            </w:r>
            <w:r>
              <w:rPr>
                <w:webHidden/>
              </w:rPr>
            </w:r>
            <w:r>
              <w:rPr>
                <w:webHidden/>
              </w:rPr>
              <w:fldChar w:fldCharType="separate"/>
            </w:r>
            <w:r w:rsidR="00011DD9">
              <w:rPr>
                <w:webHidden/>
              </w:rPr>
              <w:t>52</w:t>
            </w:r>
            <w:r>
              <w:rPr>
                <w:webHidden/>
              </w:rPr>
              <w:fldChar w:fldCharType="end"/>
            </w:r>
          </w:hyperlink>
        </w:p>
        <w:p w:rsidR="00E2160D" w:rsidRDefault="00A813E1">
          <w:pPr>
            <w:pStyle w:val="TM1"/>
            <w:rPr>
              <w:rFonts w:eastAsiaTheme="minorEastAsia" w:cstheme="minorBidi"/>
              <w:b w:val="0"/>
              <w:szCs w:val="22"/>
              <w:lang w:val="fr-CH" w:eastAsia="fr-CH"/>
            </w:rPr>
          </w:pPr>
          <w:hyperlink w:anchor="_Toc264031396" w:history="1">
            <w:r w:rsidR="00E2160D" w:rsidRPr="005018A1">
              <w:rPr>
                <w:rStyle w:val="Lienhypertexte"/>
              </w:rPr>
              <w:t>7</w:t>
            </w:r>
            <w:r w:rsidR="00E2160D">
              <w:rPr>
                <w:rFonts w:eastAsiaTheme="minorEastAsia" w:cstheme="minorBidi"/>
                <w:b w:val="0"/>
                <w:szCs w:val="22"/>
                <w:lang w:val="fr-CH" w:eastAsia="fr-CH"/>
              </w:rPr>
              <w:tab/>
            </w:r>
            <w:r w:rsidR="00E2160D" w:rsidRPr="005018A1">
              <w:rPr>
                <w:rStyle w:val="Lienhypertexte"/>
              </w:rPr>
              <w:t>Conclusion</w:t>
            </w:r>
            <w:r w:rsidR="00E2160D">
              <w:rPr>
                <w:webHidden/>
              </w:rPr>
              <w:tab/>
            </w:r>
            <w:r>
              <w:rPr>
                <w:webHidden/>
              </w:rPr>
              <w:fldChar w:fldCharType="begin"/>
            </w:r>
            <w:r w:rsidR="00E2160D">
              <w:rPr>
                <w:webHidden/>
              </w:rPr>
              <w:instrText xml:space="preserve"> PAGEREF _Toc264031396 \h </w:instrText>
            </w:r>
            <w:r>
              <w:rPr>
                <w:webHidden/>
              </w:rPr>
            </w:r>
            <w:r>
              <w:rPr>
                <w:webHidden/>
              </w:rPr>
              <w:fldChar w:fldCharType="separate"/>
            </w:r>
            <w:r w:rsidR="00011DD9">
              <w:rPr>
                <w:webHidden/>
              </w:rPr>
              <w:t>52</w:t>
            </w:r>
            <w:r>
              <w:rPr>
                <w:webHidden/>
              </w:rPr>
              <w:fldChar w:fldCharType="end"/>
            </w:r>
          </w:hyperlink>
        </w:p>
        <w:p w:rsidR="00E2160D" w:rsidRDefault="00A813E1">
          <w:pPr>
            <w:pStyle w:val="TM1"/>
            <w:rPr>
              <w:rFonts w:eastAsiaTheme="minorEastAsia" w:cstheme="minorBidi"/>
              <w:b w:val="0"/>
              <w:szCs w:val="22"/>
              <w:lang w:val="fr-CH" w:eastAsia="fr-CH"/>
            </w:rPr>
          </w:pPr>
          <w:hyperlink w:anchor="_Toc264031397" w:history="1">
            <w:r w:rsidR="00E2160D" w:rsidRPr="005018A1">
              <w:rPr>
                <w:rStyle w:val="Lienhypertexte"/>
              </w:rPr>
              <w:t>8</w:t>
            </w:r>
            <w:r w:rsidR="00E2160D">
              <w:rPr>
                <w:rFonts w:eastAsiaTheme="minorEastAsia" w:cstheme="minorBidi"/>
                <w:b w:val="0"/>
                <w:szCs w:val="22"/>
                <w:lang w:val="fr-CH" w:eastAsia="fr-CH"/>
              </w:rPr>
              <w:tab/>
            </w:r>
            <w:r w:rsidR="00E2160D" w:rsidRPr="005018A1">
              <w:rPr>
                <w:rStyle w:val="Lienhypertexte"/>
              </w:rPr>
              <w:t>Annexes</w:t>
            </w:r>
            <w:r w:rsidR="00E2160D">
              <w:rPr>
                <w:webHidden/>
              </w:rPr>
              <w:tab/>
            </w:r>
            <w:r>
              <w:rPr>
                <w:webHidden/>
              </w:rPr>
              <w:fldChar w:fldCharType="begin"/>
            </w:r>
            <w:r w:rsidR="00E2160D">
              <w:rPr>
                <w:webHidden/>
              </w:rPr>
              <w:instrText xml:space="preserve"> PAGEREF _Toc264031397 \h </w:instrText>
            </w:r>
            <w:r>
              <w:rPr>
                <w:webHidden/>
              </w:rPr>
            </w:r>
            <w:r>
              <w:rPr>
                <w:webHidden/>
              </w:rPr>
              <w:fldChar w:fldCharType="separate"/>
            </w:r>
            <w:r w:rsidR="00011DD9">
              <w:rPr>
                <w:webHidden/>
              </w:rPr>
              <w:t>52</w:t>
            </w:r>
            <w:r>
              <w:rPr>
                <w:webHidden/>
              </w:rPr>
              <w:fldChar w:fldCharType="end"/>
            </w:r>
          </w:hyperlink>
        </w:p>
        <w:p w:rsidR="004B176F" w:rsidRDefault="00A813E1">
          <w:r>
            <w:fldChar w:fldCharType="end"/>
          </w:r>
        </w:p>
      </w:sdtContent>
    </w:sdt>
    <w:p w:rsidR="00B779FE" w:rsidRDefault="00B779FE">
      <w:pPr>
        <w:jc w:val="left"/>
        <w:rPr>
          <w:rFonts w:asciiTheme="majorHAnsi" w:hAnsiTheme="majorHAnsi"/>
          <w:b/>
          <w:color w:val="365F91" w:themeColor="accent1" w:themeShade="BF"/>
          <w:kern w:val="28"/>
          <w:sz w:val="28"/>
          <w:lang w:val="fr-CH"/>
        </w:rPr>
      </w:pPr>
      <w:r>
        <w:rPr>
          <w:lang w:val="fr-CH"/>
        </w:rPr>
        <w:br w:type="page"/>
      </w:r>
    </w:p>
    <w:p w:rsidR="00591119" w:rsidRDefault="00A80492" w:rsidP="00B779DD">
      <w:pPr>
        <w:pStyle w:val="Titre1"/>
        <w:rPr>
          <w:lang w:val="fr-CH"/>
        </w:rPr>
      </w:pPr>
      <w:bookmarkStart w:id="0" w:name="_Toc264031328"/>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Ce projet prend pl</w:t>
      </w:r>
      <w:r w:rsidR="009375DF">
        <w:t>ace durant notre 4e semestre au sein</w:t>
      </w:r>
      <w:r>
        <w:t xml:space="preserve"> de la Haute Ecole d’Ingénierie et de Gestion du canton de Vaud (heig-vd). Ce cours de Génie logiciel (GEN) nous propose de mettre en pratique les notions théoriques acquises en créant </w:t>
      </w:r>
      <w:r w:rsidR="00D50C7E">
        <w:t>une application de type Client/</w:t>
      </w:r>
      <w:r>
        <w:t xml:space="preserve">Serveur. </w:t>
      </w:r>
    </w:p>
    <w:p w:rsidR="00484C88" w:rsidRDefault="00484C88" w:rsidP="00484C88"/>
    <w:p w:rsidR="00484C88" w:rsidRDefault="00D50C7E" w:rsidP="00484C88">
      <w:r>
        <w:t>Nous avons tout de suite pensé</w:t>
      </w:r>
      <w:r w:rsidR="00484C88">
        <w:t xml:space="preserv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9B1B1C" w:rsidRPr="00FB7FB5" w:rsidRDefault="00484C88" w:rsidP="009B1B1C">
      <w:r>
        <w:t>Ce document vous présente</w:t>
      </w:r>
      <w:r w:rsidR="00D50C7E">
        <w:t xml:space="preserve"> le rapport du projet reposant </w:t>
      </w:r>
      <w:r>
        <w:t>sur une gestion de projet basé</w:t>
      </w:r>
      <w:r w:rsidR="00D50C7E">
        <w:t>e</w:t>
      </w:r>
      <w:r>
        <w:t xml:space="preserve"> sur la méthode UP.</w:t>
      </w:r>
      <w:r w:rsidR="00FB7FB5">
        <w:t xml:space="preserve"> </w:t>
      </w:r>
      <w:r w:rsidR="009B1B1C" w:rsidRPr="00FB7FB5">
        <w:t xml:space="preserve">Pour d’éventuelles questions, nous vous fournissons le rapport de la version 1.0 du projet réalisée durant notre cours ASD2 </w:t>
      </w:r>
      <w:r w:rsidR="00D50C7E">
        <w:t>(</w:t>
      </w:r>
      <w:r w:rsidR="009B1B1C" w:rsidRPr="00FB7FB5">
        <w:t>2009-2010</w:t>
      </w:r>
      <w:r w:rsidR="00D50C7E">
        <w:t>)</w:t>
      </w:r>
      <w:r w:rsidR="009B1B1C" w:rsidRPr="00FB7FB5">
        <w:t>.</w:t>
      </w:r>
    </w:p>
    <w:p w:rsidR="003E6C2D" w:rsidRDefault="003E6C2D" w:rsidP="00A80492"/>
    <w:p w:rsidR="002C01C8" w:rsidRPr="002C01C8" w:rsidRDefault="003E6C2D" w:rsidP="002C01C8">
      <w:pPr>
        <w:pStyle w:val="Titre1"/>
      </w:pPr>
      <w:bookmarkStart w:id="1" w:name="_Toc264031329"/>
      <w:r>
        <w:t>Analyse</w:t>
      </w:r>
      <w:bookmarkEnd w:id="1"/>
    </w:p>
    <w:p w:rsidR="00A80492" w:rsidRDefault="003E6C2D" w:rsidP="00A80492">
      <w:pPr>
        <w:pStyle w:val="Titre2"/>
        <w:rPr>
          <w:lang w:val="fr-CH"/>
        </w:rPr>
      </w:pPr>
      <w:bookmarkStart w:id="2" w:name="_Toc264031330"/>
      <w:r>
        <w:rPr>
          <w:lang w:val="fr-CH"/>
        </w:rPr>
        <w:t>Règles du jeu</w:t>
      </w:r>
      <w:bookmarkEnd w:id="2"/>
    </w:p>
    <w:p w:rsidR="003E6C2D" w:rsidRDefault="003E6C2D" w:rsidP="003E6C2D">
      <w:pPr>
        <w:rPr>
          <w:lang w:val="fr-CH"/>
        </w:rPr>
      </w:pPr>
    </w:p>
    <w:p w:rsidR="00BA3C4E"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4031331"/>
      <w:r>
        <w:t>Les créatures</w:t>
      </w:r>
      <w:bookmarkEnd w:id="3"/>
      <w:bookmarkEnd w:id="4"/>
    </w:p>
    <w:p w:rsidR="00BA3C4E" w:rsidRPr="00BA3C4E" w:rsidRDefault="00BA3C4E" w:rsidP="00BA3C4E"/>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4031332"/>
      <w:r>
        <w:t>Les tours</w:t>
      </w:r>
      <w:bookmarkEnd w:id="5"/>
      <w:bookmarkEnd w:id="6"/>
    </w:p>
    <w:p w:rsidR="00BA3C4E" w:rsidRPr="00BA3C4E" w:rsidRDefault="00BA3C4E" w:rsidP="00BA3C4E"/>
    <w:p w:rsidR="003E6C2D" w:rsidRDefault="003E6C2D" w:rsidP="003E6C2D">
      <w:pPr>
        <w:spacing w:after="200"/>
      </w:pPr>
      <w:r>
        <w:t>Pour se défendre, le joueur peut acheter des tours qu’il place sur son plateau. Certaines tours font des dégâts (ciblés ou de zone)</w:t>
      </w:r>
      <w:r w:rsidR="002E1F44">
        <w:t>,</w:t>
      </w:r>
      <w:r>
        <w:t xml:space="preserve"> d’autres permettent seulement de ralentir les créatures. Certaines ne sont efficaces que sur un certain type de créature.</w:t>
      </w:r>
    </w:p>
    <w:p w:rsidR="003E6C2D" w:rsidRDefault="003E6C2D" w:rsidP="003E6C2D">
      <w:pPr>
        <w:spacing w:after="200"/>
      </w:pPr>
      <w:r>
        <w:t xml:space="preserve">Les contraintes pour la construction d’une tour </w:t>
      </w:r>
      <w:r w:rsidR="00224996">
        <w:t>sont</w:t>
      </w:r>
      <w:r>
        <w:t xml:space="preserve">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4031333"/>
      <w:r>
        <w:t>Les modes de jeu</w:t>
      </w:r>
      <w:bookmarkEnd w:id="7"/>
      <w:bookmarkEnd w:id="8"/>
    </w:p>
    <w:p w:rsidR="00BA3C4E" w:rsidRPr="00BA3C4E" w:rsidRDefault="00BA3C4E" w:rsidP="00BA3C4E"/>
    <w:p w:rsidR="003E6C2D" w:rsidRDefault="003E6C2D" w:rsidP="003E6C2D">
      <w:pPr>
        <w:spacing w:after="200"/>
      </w:pPr>
      <w:r>
        <w:t>Le jeu, dans sa première version, était uniquement local et proposait</w:t>
      </w:r>
      <w:r w:rsidR="008F061F">
        <w:t xml:space="preserve"> donc</w:t>
      </w:r>
      <w:r>
        <w:t xml:space="preserve"> uniquement un mode solo o</w:t>
      </w:r>
      <w:r w:rsidR="008F061F">
        <w:t>ù</w:t>
      </w:r>
      <w:r>
        <w:t xml:space="preserve"> le joueur survivait au</w:t>
      </w:r>
      <w:r w:rsidR="008F061F">
        <w:t>x</w:t>
      </w:r>
      <w:r>
        <w:t xml:space="preserve"> vagues de créatures lancées par l’ordinateur. L’intégration de fonctionnalités réseau </w:t>
      </w:r>
      <w:r w:rsidR="000701C2">
        <w:t>permet</w:t>
      </w:r>
      <w:r>
        <w:t xml:space="preserve"> son extension à un jeu multi-joueurs. </w:t>
      </w:r>
    </w:p>
    <w:p w:rsidR="003E6C2D" w:rsidRDefault="003E6C2D" w:rsidP="003E6C2D">
      <w:pPr>
        <w:spacing w:after="200"/>
      </w:pPr>
      <w:r>
        <w:t>Une première analyse nous a permis de déterminer plusieurs types de partie</w:t>
      </w:r>
      <w:r w:rsidR="007F6A69">
        <w:t>s</w:t>
      </w:r>
      <w:r>
        <w:t xml:space="preserve"> dont voici quelques exemples :</w:t>
      </w:r>
    </w:p>
    <w:p w:rsidR="003E6C2D" w:rsidRDefault="003E6C2D" w:rsidP="008C7D28">
      <w:pPr>
        <w:pStyle w:val="Paragraphedeliste"/>
        <w:numPr>
          <w:ilvl w:val="0"/>
          <w:numId w:val="3"/>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5836EF" w:rsidP="008C7D28">
      <w:pPr>
        <w:pStyle w:val="Paragraphedeliste"/>
        <w:numPr>
          <w:ilvl w:val="0"/>
          <w:numId w:val="3"/>
        </w:numPr>
        <w:jc w:val="both"/>
      </w:pPr>
      <w:r>
        <w:rPr>
          <w:b/>
        </w:rPr>
        <w:t>Coopération-</w:t>
      </w:r>
      <w:r w:rsidR="003E6C2D">
        <w:rPr>
          <w:b/>
        </w:rPr>
        <w:t>z</w:t>
      </w:r>
      <w:r w:rsidR="003E6C2D" w:rsidRPr="009F06FB">
        <w:rPr>
          <w:b/>
        </w:rPr>
        <w:t>one</w:t>
      </w:r>
      <w:r w:rsidR="003E6C2D">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8C7D28">
      <w:pPr>
        <w:pStyle w:val="Paragraphedeliste"/>
        <w:numPr>
          <w:ilvl w:val="0"/>
          <w:numId w:val="3"/>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8C7D28">
      <w:pPr>
        <w:pStyle w:val="Paragraphedeliste"/>
        <w:numPr>
          <w:ilvl w:val="0"/>
          <w:numId w:val="3"/>
        </w:numPr>
        <w:jc w:val="both"/>
      </w:pPr>
      <w:r w:rsidRPr="00467FA1">
        <w:rPr>
          <w:b/>
        </w:rPr>
        <w:t>Domination</w:t>
      </w:r>
      <w:r>
        <w:t> : un joueur est désigné pour se battre contre les autres. Le joueur seul a des caractéristiques et des bonus de meilleure qualité que les autres mais est handicapé par sa vit</w:t>
      </w:r>
      <w:r w:rsidR="00787055">
        <w:t>esse réduite d’exécution des opérations</w:t>
      </w:r>
      <w:r>
        <w:t>.</w:t>
      </w:r>
    </w:p>
    <w:p w:rsidR="003E6C2D" w:rsidRDefault="003E6C2D" w:rsidP="003E6C2D">
      <w:r>
        <w:t xml:space="preserve">Nous avons </w:t>
      </w:r>
      <w:r w:rsidR="00CC4EB6">
        <w:t xml:space="preserve">uniquement </w:t>
      </w:r>
      <w:r>
        <w:t>retenu le mode versus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8C7D28">
      <w:pPr>
        <w:pStyle w:val="Titre2"/>
        <w:keepLines/>
        <w:numPr>
          <w:ilvl w:val="1"/>
          <w:numId w:val="4"/>
        </w:numPr>
        <w:tabs>
          <w:tab w:val="clear" w:pos="576"/>
        </w:tabs>
        <w:spacing w:before="200" w:after="0" w:line="276" w:lineRule="auto"/>
      </w:pPr>
      <w:bookmarkStart w:id="9" w:name="_Toc263887677"/>
      <w:bookmarkStart w:id="10" w:name="_Toc264031334"/>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w:t>
      </w:r>
      <w:r w:rsidR="002153ED">
        <w:t>m</w:t>
      </w:r>
      <w:r>
        <w:t xml:space="preserve">ent, chaque membre apportera </w:t>
      </w:r>
      <w:r w:rsidR="00EE14E1">
        <w:t>ç</w:t>
      </w:r>
      <w:r>
        <w:t xml:space="preserve">a contribution pour chacune des parties à mettre sur pied. C’est par contre aux responsables eux-mêmes de gérer les ressources humaines pour mener à bien les parties </w:t>
      </w:r>
      <w:r w:rsidR="00D325A9">
        <w:t xml:space="preserve">qui leur </w:t>
      </w:r>
      <w:r w:rsidR="006340E5">
        <w:t>incombent</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E32A1C" w:rsidRDefault="00E32A1C" w:rsidP="00E32A1C">
      <w:pPr>
        <w:pStyle w:val="Titre2"/>
        <w:keepLines/>
        <w:numPr>
          <w:ilvl w:val="0"/>
          <w:numId w:val="0"/>
        </w:numPr>
        <w:spacing w:before="200" w:after="0" w:line="276" w:lineRule="auto"/>
        <w:ind w:left="578" w:hanging="578"/>
      </w:pPr>
      <w:bookmarkStart w:id="11" w:name="_Toc263887678"/>
    </w:p>
    <w:p w:rsidR="00E32A1C" w:rsidRDefault="00E32A1C" w:rsidP="00E32A1C">
      <w:pPr>
        <w:rPr>
          <w:rFonts w:asciiTheme="majorHAnsi" w:hAnsiTheme="majorHAnsi"/>
          <w:color w:val="4F81BD" w:themeColor="accent1"/>
        </w:rPr>
      </w:pPr>
      <w:r>
        <w:br w:type="page"/>
      </w:r>
    </w:p>
    <w:bookmarkEnd w:id="11"/>
    <w:p w:rsidR="004B176F" w:rsidRDefault="004B176F" w:rsidP="004B176F">
      <w:pPr>
        <w:pStyle w:val="Titre1"/>
        <w:keepLines/>
        <w:tabs>
          <w:tab w:val="clear" w:pos="432"/>
        </w:tabs>
        <w:spacing w:before="0" w:after="0" w:line="276" w:lineRule="auto"/>
        <w:ind w:left="360" w:hanging="360"/>
        <w:sectPr w:rsidR="004B176F" w:rsidSect="0075316B">
          <w:headerReference w:type="default" r:id="rId14"/>
          <w:footerReference w:type="default" r:id="rId15"/>
          <w:headerReference w:type="first" r:id="rId16"/>
          <w:footerReference w:type="first" r:id="rId17"/>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12" w:name="_Toc263887682"/>
      <w:bookmarkStart w:id="13" w:name="_Toc264031335"/>
      <w:r>
        <w:lastRenderedPageBreak/>
        <w:t>Cas d’utilisation</w:t>
      </w:r>
      <w:bookmarkEnd w:id="12"/>
      <w:bookmarkEnd w:id="13"/>
    </w:p>
    <w:p w:rsidR="001C71A3" w:rsidRPr="00DA7F11" w:rsidRDefault="001C71A3" w:rsidP="00DA7F11"/>
    <w:p w:rsidR="004B176F" w:rsidRDefault="004B176F" w:rsidP="004B176F">
      <w:pPr>
        <w:pStyle w:val="Titre3"/>
      </w:pPr>
      <w:bookmarkStart w:id="14" w:name="_Toc263887683"/>
      <w:bookmarkStart w:id="15" w:name="_Toc264031336"/>
      <w:r>
        <w:t>Schéma global des acteurs</w:t>
      </w:r>
      <w:bookmarkEnd w:id="14"/>
      <w:bookmarkEnd w:id="15"/>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DB20CE" w:rsidRDefault="006C40C7" w:rsidP="00DB20CE">
      <w:pPr>
        <w:keepNext/>
        <w:jc w:val="center"/>
      </w:pPr>
      <w:r>
        <w:object w:dxaOrig="15483" w:dyaOrig="9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281.3pt" o:ole="">
            <v:imagedata r:id="rId18" o:title=""/>
          </v:shape>
          <o:OLEObject Type="Embed" ProgID="Visio.Drawing.11" ShapeID="_x0000_i1025" DrawAspect="Content" ObjectID="_1337777292" r:id="rId19"/>
        </w:object>
      </w:r>
    </w:p>
    <w:p w:rsidR="00DB20CE" w:rsidRDefault="00DB20CE" w:rsidP="00DB20CE">
      <w:pPr>
        <w:pStyle w:val="Lgende"/>
      </w:pPr>
      <w:r>
        <w:t xml:space="preserve">Figure </w:t>
      </w:r>
      <w:fldSimple w:instr=" STYLEREF 2 \s ">
        <w:r w:rsidR="00011DD9">
          <w:rPr>
            <w:noProof/>
          </w:rPr>
          <w:t>2.2</w:t>
        </w:r>
      </w:fldSimple>
      <w:r w:rsidR="00D7614B">
        <w:t>.</w:t>
      </w:r>
      <w:fldSimple w:instr=" SEQ Figure \* ARABIC \s 2 ">
        <w:r w:rsidR="00011DD9">
          <w:rPr>
            <w:noProof/>
          </w:rPr>
          <w:t>1</w:t>
        </w:r>
      </w:fldSimple>
      <w:r>
        <w:t xml:space="preserve"> : </w:t>
      </w:r>
      <w:r w:rsidRPr="00F43CB0">
        <w:t>Schéma global des acteurs</w:t>
      </w:r>
    </w:p>
    <w:p w:rsidR="001C71A3" w:rsidRDefault="001C71A3">
      <w:pPr>
        <w:jc w:val="left"/>
        <w:rPr>
          <w:rFonts w:asciiTheme="majorHAnsi" w:hAnsiTheme="majorHAnsi"/>
          <w:b/>
          <w:color w:val="4F81BD" w:themeColor="accent1"/>
        </w:rPr>
      </w:pPr>
      <w:r>
        <w:br w:type="page"/>
      </w:r>
    </w:p>
    <w:p w:rsidR="001C71A3" w:rsidRDefault="001C71A3" w:rsidP="001C71A3">
      <w:pPr>
        <w:pStyle w:val="Titre3"/>
      </w:pPr>
      <w:bookmarkStart w:id="16" w:name="_Toc264031337"/>
      <w:r>
        <w:lastRenderedPageBreak/>
        <w:t>Etapes de lancement du jeu</w:t>
      </w:r>
      <w:bookmarkEnd w:id="16"/>
    </w:p>
    <w:p w:rsidR="001C71A3" w:rsidRDefault="001C71A3" w:rsidP="001C71A3"/>
    <w:p w:rsidR="001C71A3" w:rsidRDefault="001C71A3" w:rsidP="001C71A3">
      <w:r>
        <w:t>Dans ce chapitre, nous vous présentons le cas d’utilisation du lancement de la terminaison d’une partie de jeu. Le scénario relatif est présenté à la suite de ce schéma.</w:t>
      </w:r>
    </w:p>
    <w:p w:rsidR="001C71A3" w:rsidRDefault="001C71A3" w:rsidP="001C71A3"/>
    <w:p w:rsidR="001C71A3" w:rsidRDefault="001C71A3" w:rsidP="001C71A3"/>
    <w:p w:rsidR="001C71A3" w:rsidRDefault="001C71A3" w:rsidP="001C71A3">
      <w:pPr>
        <w:pStyle w:val="Titre4"/>
      </w:pPr>
      <w:bookmarkStart w:id="17" w:name="_Toc263887679"/>
      <w:r>
        <w:t>Cas d’utilisation</w:t>
      </w:r>
      <w:bookmarkEnd w:id="17"/>
    </w:p>
    <w:p w:rsidR="001C71A3" w:rsidRDefault="001C71A3" w:rsidP="001C71A3"/>
    <w:p w:rsidR="001C71A3" w:rsidRDefault="001C71A3" w:rsidP="001C71A3">
      <w:pPr>
        <w:keepNext/>
      </w:pPr>
      <w:r>
        <w:object w:dxaOrig="10032" w:dyaOrig="6746">
          <v:shape id="_x0000_i1026" type="#_x0000_t75" style="width:453.75pt;height:305.6pt" o:ole="">
            <v:imagedata r:id="rId20" o:title=""/>
          </v:shape>
          <o:OLEObject Type="Embed" ProgID="Visio.Drawing.11" ShapeID="_x0000_i1026" DrawAspect="Content" ObjectID="_1337777293" r:id="rId21"/>
        </w:object>
      </w:r>
    </w:p>
    <w:p w:rsidR="001C71A3" w:rsidRDefault="001C71A3" w:rsidP="001C71A3">
      <w:pPr>
        <w:pStyle w:val="Lgende"/>
      </w:pPr>
      <w:bookmarkStart w:id="18" w:name="_Ref263891707"/>
      <w:r>
        <w:t xml:space="preserve">Figure </w:t>
      </w:r>
      <w:fldSimple w:instr=" STYLEREF 2 \s ">
        <w:r w:rsidR="00011DD9">
          <w:rPr>
            <w:noProof/>
          </w:rPr>
          <w:t>2.2</w:t>
        </w:r>
      </w:fldSimple>
      <w:r>
        <w:t>.</w:t>
      </w:r>
      <w:fldSimple w:instr=" SEQ Figure \* ARABIC \s 2 ">
        <w:r w:rsidR="00011DD9">
          <w:rPr>
            <w:noProof/>
          </w:rPr>
          <w:t>2</w:t>
        </w:r>
      </w:fldSimple>
      <w:bookmarkEnd w:id="18"/>
      <w:r>
        <w:t xml:space="preserve"> </w:t>
      </w:r>
      <w:bookmarkStart w:id="19" w:name="_Ref263891722"/>
      <w:r>
        <w:t>: Système de lancement et de fin de jeu</w:t>
      </w:r>
      <w:bookmarkEnd w:id="19"/>
    </w:p>
    <w:p w:rsidR="001C71A3" w:rsidRDefault="001C71A3" w:rsidP="001C71A3">
      <w:pPr>
        <w:spacing w:after="200"/>
        <w:jc w:val="left"/>
        <w:rPr>
          <w:rFonts w:asciiTheme="majorHAnsi" w:eastAsiaTheme="majorEastAsia" w:hAnsiTheme="majorHAnsi" w:cstheme="majorBidi"/>
          <w:b/>
          <w:bCs/>
          <w:color w:val="4F81BD" w:themeColor="accent1"/>
          <w:sz w:val="26"/>
          <w:szCs w:val="26"/>
        </w:rPr>
      </w:pPr>
      <w:r>
        <w:br w:type="page"/>
      </w:r>
    </w:p>
    <w:p w:rsidR="001C71A3" w:rsidRDefault="001C71A3" w:rsidP="001C71A3">
      <w:pPr>
        <w:pStyle w:val="Titre4"/>
      </w:pPr>
      <w:r>
        <w:lastRenderedPageBreak/>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 (succès)</w:t>
      </w:r>
    </w:p>
    <w:p w:rsidR="00164DD2" w:rsidRPr="00164DD2" w:rsidRDefault="00164DD2" w:rsidP="00164DD2"/>
    <w:tbl>
      <w:tblPr>
        <w:tblStyle w:val="Grilledutableau"/>
        <w:tblW w:w="0" w:type="auto"/>
        <w:tblLook w:val="04A0"/>
      </w:tblPr>
      <w:tblGrid>
        <w:gridCol w:w="4658"/>
        <w:gridCol w:w="4628"/>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b/>
                <w:bCs/>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Début de partie)</w:t>
            </w:r>
          </w:p>
        </w:tc>
      </w:tr>
      <w:tr w:rsidR="001C71A3" w:rsidTr="002112D7">
        <w:trPr>
          <w:trHeight w:hRule="exact" w:val="964"/>
        </w:trPr>
        <w:tc>
          <w:tcPr>
            <w:tcW w:w="4889" w:type="dxa"/>
            <w:tcBorders>
              <w:bottom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Le joueur choisi</w:t>
            </w:r>
            <w:r w:rsidR="00013442">
              <w:rPr>
                <w:rFonts w:asciiTheme="minorHAnsi" w:hAnsiTheme="minorHAnsi" w:cstheme="minorHAnsi"/>
              </w:rPr>
              <w:t>t</w:t>
            </w:r>
            <w:r w:rsidRPr="008C0BBC">
              <w:rPr>
                <w:rFonts w:asciiTheme="minorHAnsi" w:hAnsiTheme="minorHAnsi" w:cstheme="minorHAnsi"/>
              </w:rPr>
              <w:t xml:space="preserve"> de rejoindre une partie ou en crée une</w:t>
            </w:r>
          </w:p>
        </w:tc>
        <w:tc>
          <w:tcPr>
            <w:tcW w:w="4889" w:type="dxa"/>
            <w:tcBorders>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se connecte au serveur de jeu</w:t>
            </w:r>
          </w:p>
        </w:tc>
        <w:tc>
          <w:tcPr>
            <w:tcW w:w="4889" w:type="dxa"/>
            <w:tcBorders>
              <w:top w:val="nil"/>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accepte la demande et la traite (création de la partie ou ajout du joueur à une partie</w:t>
            </w:r>
            <w:r w:rsidR="00013442">
              <w:rPr>
                <w:rFonts w:asciiTheme="minorHAnsi" w:hAnsiTheme="minorHAnsi" w:cstheme="minorHAnsi"/>
              </w:rPr>
              <w:t>)</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cas échéant, informe les autres joueurs de l’arrivée du dernier</w:t>
            </w:r>
          </w:p>
        </w:tc>
      </w:tr>
      <w:tr w:rsidR="001C71A3" w:rsidTr="002112D7">
        <w:trPr>
          <w:trHeight w:hRule="exact" w:val="964"/>
        </w:trPr>
        <w:tc>
          <w:tcPr>
            <w:tcW w:w="4889" w:type="dxa"/>
            <w:tcBorders>
              <w:top w:val="nil"/>
              <w:bottom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 xml:space="preserve">Un joueur peut demander </w:t>
            </w:r>
            <w:r w:rsidR="00013442">
              <w:rPr>
                <w:rFonts w:asciiTheme="minorHAnsi" w:hAnsiTheme="minorHAnsi" w:cstheme="minorHAnsi"/>
              </w:rPr>
              <w:t>de</w:t>
            </w:r>
            <w:r w:rsidRPr="008C0BBC">
              <w:rPr>
                <w:rFonts w:asciiTheme="minorHAnsi" w:hAnsiTheme="minorHAnsi" w:cstheme="minorHAnsi"/>
              </w:rPr>
              <w:t xml:space="preserve"> changer d’équip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informe les joueurs connectés du changement d’équipe effectué</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orsque le joueur ayant créé la partie le décide, la partie commenc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valide le choix du joueur et informe les autres de ce changement</w:t>
            </w:r>
          </w:p>
        </w:tc>
      </w:tr>
      <w:tr w:rsidR="001C71A3" w:rsidTr="002112D7">
        <w:trPr>
          <w:trHeight w:hRule="exact" w:val="964"/>
        </w:trPr>
        <w:tc>
          <w:tcPr>
            <w:tcW w:w="4889" w:type="dxa"/>
            <w:tcBorders>
              <w:top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 xml:space="preserve">Le serveur lance la partie </w:t>
            </w:r>
            <w:r w:rsidR="00013442">
              <w:rPr>
                <w:rFonts w:asciiTheme="minorHAnsi" w:hAnsiTheme="minorHAnsi" w:cstheme="minorHAnsi"/>
              </w:rPr>
              <w:t>à</w:t>
            </w:r>
            <w:r w:rsidRPr="008C0BBC">
              <w:rPr>
                <w:rFonts w:asciiTheme="minorHAnsi" w:hAnsiTheme="minorHAnsi" w:cstheme="minorHAnsi"/>
              </w:rPr>
              <w:t xml:space="preserve"> proprement dit</w:t>
            </w:r>
          </w:p>
        </w:tc>
      </w:tr>
    </w:tbl>
    <w:p w:rsidR="001C71A3" w:rsidRDefault="001C71A3" w:rsidP="001C71A3">
      <w:pPr>
        <w:pStyle w:val="Titre1"/>
        <w:numPr>
          <w:ilvl w:val="0"/>
          <w:numId w:val="0"/>
        </w:numPr>
      </w:pPr>
    </w:p>
    <w:p w:rsidR="001C71A3" w:rsidRDefault="001C71A3" w:rsidP="001C71A3">
      <w:pPr>
        <w:pStyle w:val="Titre3"/>
      </w:pPr>
      <w:r>
        <w:br w:type="page"/>
      </w:r>
      <w:r>
        <w:lastRenderedPageBreak/>
        <w:t xml:space="preserve"> </w:t>
      </w:r>
      <w:bookmarkStart w:id="20" w:name="_Toc264031338"/>
      <w:r>
        <w:t>Système de gestion de partie</w:t>
      </w:r>
      <w:bookmarkEnd w:id="20"/>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tbl>
      <w:tblPr>
        <w:tblStyle w:val="Grilledutableau"/>
        <w:tblW w:w="0" w:type="auto"/>
        <w:tblLook w:val="04A0"/>
      </w:tblPr>
      <w:tblGrid>
        <w:gridCol w:w="4619"/>
        <w:gridCol w:w="4667"/>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Gérer partie)</w:t>
            </w:r>
          </w:p>
        </w:tc>
      </w:tr>
      <w:tr w:rsidR="001C71A3" w:rsidTr="002112D7">
        <w:trPr>
          <w:trHeight w:hRule="exact" w:val="1567"/>
        </w:trPr>
        <w:tc>
          <w:tcPr>
            <w:tcW w:w="4889" w:type="dxa"/>
            <w:tcBorders>
              <w:bottom w:val="nil"/>
            </w:tcBorders>
            <w:vAlign w:val="center"/>
          </w:tcPr>
          <w:p w:rsidR="001C71A3" w:rsidRPr="008C0BBC" w:rsidRDefault="001C71A3" w:rsidP="008C7D28">
            <w:pPr>
              <w:pStyle w:val="FU"/>
              <w:numPr>
                <w:ilvl w:val="0"/>
                <w:numId w:val="10"/>
              </w:numPr>
              <w:rPr>
                <w:rFonts w:asciiTheme="minorHAnsi" w:hAnsiTheme="minorHAnsi" w:cstheme="minorHAnsi"/>
              </w:rPr>
            </w:pPr>
            <w:r w:rsidRPr="008C0BBC">
              <w:rPr>
                <w:rFonts w:asciiTheme="minorHAnsi" w:hAnsiTheme="minorHAnsi" w:cstheme="minorHAnsi"/>
              </w:rPr>
              <w:t xml:space="preserve">Le joueur X veut effectuer une </w:t>
            </w:r>
            <w:r w:rsidR="000701C2" w:rsidRPr="008C0BBC">
              <w:rPr>
                <w:rFonts w:asciiTheme="minorHAnsi" w:hAnsiTheme="minorHAnsi" w:cstheme="minorHAnsi"/>
              </w:rPr>
              <w:t xml:space="preserve">action </w:t>
            </w:r>
            <w:r w:rsidRPr="008C0BBC">
              <w:rPr>
                <w:rFonts w:asciiTheme="minorHAnsi" w:hAnsiTheme="minorHAnsi" w:cstheme="minorHAnsi"/>
              </w:rPr>
              <w:br/>
              <w:t>(Pose de tour, envoi de créature</w:t>
            </w:r>
            <w:r w:rsidR="00515938">
              <w:rPr>
                <w:rFonts w:asciiTheme="minorHAnsi" w:hAnsiTheme="minorHAnsi" w:cstheme="minorHAnsi"/>
              </w:rPr>
              <w:t>s</w:t>
            </w:r>
            <w:r w:rsidRPr="008C0BBC">
              <w:rPr>
                <w:rFonts w:asciiTheme="minorHAnsi" w:hAnsiTheme="minorHAnsi" w:cstheme="minorHAnsi"/>
              </w:rPr>
              <w:t xml:space="preserve">, </w:t>
            </w:r>
            <w:r w:rsidR="000701C2" w:rsidRPr="008C0BBC">
              <w:rPr>
                <w:rFonts w:asciiTheme="minorHAnsi" w:hAnsiTheme="minorHAnsi" w:cstheme="minorHAnsi"/>
              </w:rPr>
              <w:t>etc.</w:t>
            </w:r>
            <w:r w:rsidRPr="008C0BBC">
              <w:rPr>
                <w:rFonts w:asciiTheme="minorHAnsi" w:hAnsiTheme="minorHAnsi" w:cstheme="minorHAnsi"/>
              </w:rPr>
              <w:t>…)</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contrôle que l’action puisse être effectué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Informe les joueurs que le joueur X a effectué une action en la spécifiant</w:t>
            </w:r>
          </w:p>
        </w:tc>
      </w:tr>
      <w:tr w:rsidR="001C71A3" w:rsidTr="002112D7">
        <w:trPr>
          <w:trHeight w:hRule="exact" w:val="895"/>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a tour est affichée sur la carte de chaque joueur dans la partie du joueur X</w:t>
            </w:r>
          </w:p>
        </w:tc>
        <w:tc>
          <w:tcPr>
            <w:tcW w:w="4889" w:type="dxa"/>
            <w:tcBorders>
              <w:top w:val="nil"/>
            </w:tcBorders>
            <w:vAlign w:val="center"/>
          </w:tcPr>
          <w:p w:rsidR="001C71A3" w:rsidRPr="008C0BBC" w:rsidRDefault="001C71A3" w:rsidP="00CF5092">
            <w:pPr>
              <w:rPr>
                <w:rFonts w:cstheme="minorHAnsi"/>
              </w:rPr>
            </w:pPr>
          </w:p>
        </w:tc>
      </w:tr>
      <w:tr w:rsidR="001C71A3" w:rsidTr="00CF5092">
        <w:trPr>
          <w:trHeight w:hRule="exact" w:val="964"/>
        </w:trPr>
        <w:tc>
          <w:tcPr>
            <w:tcW w:w="9778" w:type="dxa"/>
            <w:gridSpan w:val="2"/>
            <w:vAlign w:val="center"/>
          </w:tcPr>
          <w:p w:rsidR="001C71A3" w:rsidRPr="008C0BBC" w:rsidRDefault="001C71A3" w:rsidP="00CF5092">
            <w:pPr>
              <w:jc w:val="center"/>
              <w:rPr>
                <w:rFonts w:cstheme="minorHAnsi"/>
                <w:b/>
              </w:rPr>
            </w:pPr>
            <w:r w:rsidRPr="008C0BBC">
              <w:rPr>
                <w:rFonts w:cstheme="minorHAnsi"/>
                <w:b/>
              </w:rPr>
              <w:t>Echecs</w:t>
            </w:r>
          </w:p>
        </w:tc>
      </w:tr>
      <w:tr w:rsidR="001C71A3" w:rsidTr="00CF5092">
        <w:trPr>
          <w:trHeight w:hRule="exact" w:val="964"/>
        </w:trPr>
        <w:tc>
          <w:tcPr>
            <w:tcW w:w="4889" w:type="dxa"/>
            <w:vAlign w:val="center"/>
          </w:tcPr>
          <w:p w:rsidR="001C71A3" w:rsidRPr="008C0BBC" w:rsidRDefault="001C71A3" w:rsidP="00CF5092">
            <w:pPr>
              <w:rPr>
                <w:rFonts w:cstheme="minorHAnsi"/>
              </w:rPr>
            </w:pPr>
          </w:p>
        </w:tc>
        <w:tc>
          <w:tcPr>
            <w:tcW w:w="4889" w:type="dxa"/>
            <w:vAlign w:val="center"/>
          </w:tcPr>
          <w:p w:rsidR="001C71A3" w:rsidRPr="008C0BBC" w:rsidRDefault="00A813E1" w:rsidP="00CF5092">
            <w:pPr>
              <w:rPr>
                <w:rFonts w:cstheme="minorHAnsi"/>
              </w:rPr>
            </w:pPr>
            <w:r>
              <w:fldChar w:fldCharType="begin"/>
            </w:r>
            <w:r w:rsidR="00490354">
              <w:instrText xml:space="preserve"> REF _Ref137836608 \r \h  \* MERGEFORMAT </w:instrText>
            </w:r>
            <w:r>
              <w:fldChar w:fldCharType="separate"/>
            </w:r>
            <w:r w:rsidR="00011DD9">
              <w:rPr>
                <w:b/>
                <w:bCs/>
              </w:rPr>
              <w:t>Erreur ! Source du renvoi introuvable.</w:t>
            </w:r>
            <w:r>
              <w:fldChar w:fldCharType="end"/>
            </w:r>
            <w:r w:rsidR="001C71A3" w:rsidRPr="008C0BBC">
              <w:rPr>
                <w:rFonts w:cstheme="minorHAnsi"/>
                <w:color w:val="FF0000"/>
              </w:rPr>
              <w:t>.</w:t>
            </w:r>
            <w:r w:rsidR="001C71A3" w:rsidRPr="008C0BBC">
              <w:rPr>
                <w:rFonts w:cstheme="minorHAnsi"/>
              </w:rPr>
              <w:t xml:space="preserve"> Le serveur refuse l’action</w:t>
            </w:r>
          </w:p>
        </w:tc>
      </w:tr>
      <w:tr w:rsidR="001C71A3" w:rsidTr="00CF5092">
        <w:trPr>
          <w:trHeight w:hRule="exact" w:val="964"/>
        </w:trPr>
        <w:tc>
          <w:tcPr>
            <w:tcW w:w="4889" w:type="dxa"/>
            <w:vAlign w:val="center"/>
          </w:tcPr>
          <w:p w:rsidR="001C71A3" w:rsidRPr="008C0BBC" w:rsidRDefault="001C71A3" w:rsidP="00CF5092">
            <w:pPr>
              <w:rPr>
                <w:rFonts w:cstheme="minorHAnsi"/>
              </w:rPr>
            </w:pPr>
            <w:r w:rsidRPr="008C0BBC">
              <w:rPr>
                <w:rFonts w:cstheme="minorHAnsi"/>
              </w:rPr>
              <w:t>Un message d’erreur est affiché chez le joueur X</w:t>
            </w:r>
          </w:p>
        </w:tc>
        <w:tc>
          <w:tcPr>
            <w:tcW w:w="4889" w:type="dxa"/>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1" w:name="_Toc264031339"/>
      <w:r>
        <w:t>Système de fin de partie</w:t>
      </w:r>
      <w:bookmarkEnd w:id="21"/>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p w:rsidR="001C71A3" w:rsidRPr="000523F6" w:rsidRDefault="001C71A3" w:rsidP="001C71A3"/>
    <w:tbl>
      <w:tblPr>
        <w:tblStyle w:val="Grilledutableau"/>
        <w:tblW w:w="0" w:type="auto"/>
        <w:tblLook w:val="04A0"/>
      </w:tblPr>
      <w:tblGrid>
        <w:gridCol w:w="4643"/>
        <w:gridCol w:w="4643"/>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Fin de partie)</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2"/>
              </w:numPr>
              <w:rPr>
                <w:rFonts w:asciiTheme="minorHAnsi" w:hAnsiTheme="minorHAnsi" w:cstheme="minorHAnsi"/>
              </w:rPr>
            </w:pPr>
            <w:r w:rsidRPr="008C0BBC">
              <w:rPr>
                <w:rFonts w:asciiTheme="minorHAnsi" w:hAnsiTheme="minorHAnsi" w:cstheme="minorHAnsi"/>
              </w:rPr>
              <w:t xml:space="preserve">Le joueur </w:t>
            </w:r>
            <w:r w:rsidR="000701C2" w:rsidRPr="008C0BBC">
              <w:rPr>
                <w:rFonts w:asciiTheme="minorHAnsi" w:hAnsiTheme="minorHAnsi" w:cstheme="minorHAnsi"/>
              </w:rPr>
              <w:t>hôte</w:t>
            </w:r>
            <w:r w:rsidRPr="008C0BBC">
              <w:rPr>
                <w:rFonts w:asciiTheme="minorHAnsi" w:hAnsiTheme="minorHAnsi" w:cstheme="minorHAnsi"/>
              </w:rPr>
              <w:t xml:space="preserve"> met fin à la parti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1348"/>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met fin à la partie pour chaque joueur et leur envoie le score de chaque joueur ainsi que leur état (nombre de vie</w:t>
            </w:r>
            <w:r w:rsidR="000319D0">
              <w:rPr>
                <w:rFonts w:asciiTheme="minorHAnsi" w:hAnsiTheme="minorHAnsi" w:cstheme="minorHAnsi"/>
              </w:rPr>
              <w:t>s</w:t>
            </w:r>
            <w:r w:rsidRPr="008C0BBC">
              <w:rPr>
                <w:rFonts w:asciiTheme="minorHAnsi" w:hAnsiTheme="minorHAnsi" w:cstheme="minorHAnsi"/>
              </w:rPr>
              <w:t xml:space="preserve"> </w:t>
            </w:r>
            <w:r w:rsidR="000701C2" w:rsidRPr="008C0BBC">
              <w:rPr>
                <w:rFonts w:asciiTheme="minorHAnsi" w:hAnsiTheme="minorHAnsi" w:cstheme="minorHAnsi"/>
              </w:rPr>
              <w:t>etc.</w:t>
            </w:r>
            <w:r w:rsidRPr="008C0BBC">
              <w:rPr>
                <w:rFonts w:asciiTheme="minorHAnsi" w:hAnsiTheme="minorHAnsi" w:cstheme="minorHAnsi"/>
              </w:rPr>
              <w:t>…)</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quitte la partie</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2" w:name="_Toc264031340"/>
      <w:r>
        <w:t>Système de chat</w:t>
      </w:r>
      <w:bookmarkEnd w:id="22"/>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Paragraphedeliste"/>
      </w:pPr>
    </w:p>
    <w:p w:rsidR="001C71A3" w:rsidRDefault="001C71A3" w:rsidP="001C71A3">
      <w:pPr>
        <w:pStyle w:val="Titre4"/>
      </w:pPr>
      <w:r>
        <w:t>Scénario principal (succès)</w:t>
      </w:r>
    </w:p>
    <w:p w:rsidR="001C71A3" w:rsidRPr="00086D95" w:rsidRDefault="001C71A3" w:rsidP="001C71A3"/>
    <w:tbl>
      <w:tblPr>
        <w:tblStyle w:val="Grilledutableau"/>
        <w:tblW w:w="0" w:type="auto"/>
        <w:tblLook w:val="04A0"/>
      </w:tblPr>
      <w:tblGrid>
        <w:gridCol w:w="4645"/>
        <w:gridCol w:w="4641"/>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Chatt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Serveur de chat)</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1"/>
              </w:numPr>
              <w:rPr>
                <w:rFonts w:asciiTheme="minorHAnsi" w:hAnsiTheme="minorHAnsi" w:cstheme="minorHAnsi"/>
              </w:rPr>
            </w:pPr>
            <w:r w:rsidRPr="008C0BBC">
              <w:rPr>
                <w:rFonts w:asciiTheme="minorHAnsi" w:hAnsiTheme="minorHAnsi" w:cstheme="minorHAnsi"/>
              </w:rPr>
              <w:t>Ecrit un messag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0701C2" w:rsidP="00CF5092">
            <w:pPr>
              <w:pStyle w:val="FU"/>
              <w:rPr>
                <w:rFonts w:asciiTheme="minorHAnsi" w:hAnsiTheme="minorHAnsi" w:cstheme="minorHAnsi"/>
              </w:rPr>
            </w:pPr>
            <w:r w:rsidRPr="008C0BBC">
              <w:rPr>
                <w:rFonts w:asciiTheme="minorHAnsi" w:hAnsiTheme="minorHAnsi" w:cstheme="minorHAnsi"/>
              </w:rPr>
              <w:t>Reçoit</w:t>
            </w:r>
            <w:r w:rsidR="001C71A3" w:rsidRPr="008C0BBC">
              <w:rPr>
                <w:rFonts w:asciiTheme="minorHAnsi" w:hAnsiTheme="minorHAnsi" w:cstheme="minorHAnsi"/>
              </w:rPr>
              <w:t xml:space="preserve"> le messag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Envoie le message à tous les joueurs de la partie</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Affiche le message retransmis par le serveur</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DB20CE">
      <w:pPr>
        <w:pStyle w:val="Titre2"/>
        <w:keepLines/>
        <w:numPr>
          <w:ilvl w:val="0"/>
          <w:numId w:val="0"/>
        </w:numPr>
        <w:spacing w:before="200" w:after="0" w:line="276" w:lineRule="auto"/>
        <w:ind w:left="792"/>
      </w:pPr>
      <w:bookmarkStart w:id="23" w:name="_Toc263887684"/>
      <w:bookmarkEnd w:id="23"/>
    </w:p>
    <w:p w:rsidR="004B176F" w:rsidRDefault="004B176F" w:rsidP="004B176F">
      <w:pPr>
        <w:pStyle w:val="Titre2"/>
        <w:keepLines/>
        <w:tabs>
          <w:tab w:val="clear" w:pos="576"/>
        </w:tabs>
        <w:spacing w:before="200" w:after="0" w:line="276" w:lineRule="auto"/>
        <w:ind w:left="792" w:hanging="432"/>
      </w:pPr>
      <w:bookmarkStart w:id="24" w:name="_Toc263887685"/>
      <w:bookmarkStart w:id="25" w:name="_Toc264031341"/>
      <w:r>
        <w:t>Serveur d’enregistrement</w:t>
      </w:r>
      <w:bookmarkEnd w:id="24"/>
      <w:bookmarkEnd w:id="25"/>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75pt;height:364.2pt" o:ole="">
            <v:imagedata r:id="rId22" o:title=""/>
          </v:shape>
          <o:OLEObject Type="Embed" ProgID="Visio.Drawing.11" ShapeID="_x0000_i1027" DrawAspect="Content" ObjectID="_1337777294" r:id="rId23"/>
        </w:object>
      </w:r>
    </w:p>
    <w:p w:rsidR="004B176F" w:rsidRDefault="004B176F" w:rsidP="004B176F">
      <w:pPr>
        <w:pStyle w:val="Lgende"/>
      </w:pPr>
      <w:r>
        <w:t xml:space="preserve">Figure </w:t>
      </w:r>
      <w:fldSimple w:instr=" STYLEREF 2 \s ">
        <w:r w:rsidR="00011DD9">
          <w:rPr>
            <w:noProof/>
          </w:rPr>
          <w:t>2.4</w:t>
        </w:r>
      </w:fldSimple>
      <w:r w:rsidR="00D7614B">
        <w:t>.</w:t>
      </w:r>
      <w:fldSimple w:instr=" SEQ Figure \* ARABIC \s 2 ">
        <w:r w:rsidR="00011DD9">
          <w:rPr>
            <w:noProof/>
          </w:rPr>
          <w:t>1</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6" w:name="_Toc263887686"/>
      <w:bookmarkStart w:id="27" w:name="_Toc264031342"/>
      <w:r>
        <w:t>Acteurs principaux</w:t>
      </w:r>
      <w:bookmarkEnd w:id="26"/>
      <w:bookmarkEnd w:id="27"/>
    </w:p>
    <w:p w:rsidR="004B176F" w:rsidRPr="0098006F" w:rsidRDefault="004B176F" w:rsidP="004B176F"/>
    <w:p w:rsidR="004B176F" w:rsidRDefault="004B176F" w:rsidP="008C7D28">
      <w:pPr>
        <w:pStyle w:val="Paragraphedeliste"/>
        <w:numPr>
          <w:ilvl w:val="0"/>
          <w:numId w:val="5"/>
        </w:numPr>
      </w:pPr>
      <w:r>
        <w:t>Joueur (d'une partie)</w:t>
      </w:r>
    </w:p>
    <w:p w:rsidR="004B176F" w:rsidRDefault="004B176F" w:rsidP="004B176F">
      <w:pPr>
        <w:pStyle w:val="Paragraphedeliste"/>
      </w:pPr>
    </w:p>
    <w:p w:rsidR="004B176F" w:rsidRDefault="004B176F" w:rsidP="008C7D28">
      <w:pPr>
        <w:pStyle w:val="Paragraphedeliste"/>
        <w:numPr>
          <w:ilvl w:val="0"/>
          <w:numId w:val="5"/>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28" w:name="_Toc263887688"/>
      <w:bookmarkStart w:id="29" w:name="_Toc264031343"/>
      <w:bookmarkEnd w:id="28"/>
      <w:r>
        <w:lastRenderedPageBreak/>
        <w:t>Scénario 01 : Demande de la liste des parties (succès)</w:t>
      </w:r>
      <w:bookmarkEnd w:id="29"/>
    </w:p>
    <w:tbl>
      <w:tblPr>
        <w:tblStyle w:val="Grilledutableau"/>
        <w:tblW w:w="0" w:type="auto"/>
        <w:tblLook w:val="04A0"/>
      </w:tblPr>
      <w:tblGrid>
        <w:gridCol w:w="4640"/>
        <w:gridCol w:w="4646"/>
      </w:tblGrid>
      <w:tr w:rsidR="006256FC" w:rsidTr="00757C63">
        <w:trPr>
          <w:trHeight w:hRule="exact" w:val="567"/>
        </w:trPr>
        <w:tc>
          <w:tcPr>
            <w:tcW w:w="4640"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757C63"/>
        </w:tc>
        <w:tc>
          <w:tcPr>
            <w:tcW w:w="4646"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757C63">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 w:rsidR="006256FC" w:rsidRDefault="006256FC" w:rsidP="006256FC">
      <w:pPr>
        <w:pStyle w:val="Titre3"/>
      </w:pPr>
      <w:bookmarkStart w:id="30" w:name="_Toc264031344"/>
      <w:r>
        <w:t>Scénario 02 : Demande du nombre de parties (succès)</w:t>
      </w:r>
      <w:bookmarkEnd w:id="30"/>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Pr>
        <w:pStyle w:val="Titre3"/>
      </w:pPr>
      <w:bookmarkStart w:id="31" w:name="_Toc264031345"/>
      <w:r>
        <w:lastRenderedPageBreak/>
        <w:t>Scénario 03 : Enregistrement d’une partie (succès)</w:t>
      </w:r>
      <w:bookmarkEnd w:id="31"/>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 xml:space="preserve">2. Le système </w:t>
            </w:r>
            <w:r w:rsidRPr="006B7E0B">
              <w:rPr>
                <w:b/>
              </w:rPr>
              <w:t>enregistre</w:t>
            </w:r>
            <w:r>
              <w:t xml:space="preserv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attend que des joueurs rejoignent la partie qu'il vient de créer</w:t>
            </w:r>
          </w:p>
        </w:tc>
      </w:tr>
    </w:tbl>
    <w:p w:rsidR="00EE5F71" w:rsidRDefault="00EE5F71" w:rsidP="00EE5F71">
      <w:pPr>
        <w:pStyle w:val="Titre3"/>
        <w:numPr>
          <w:ilvl w:val="0"/>
          <w:numId w:val="0"/>
        </w:numPr>
        <w:ind w:left="720"/>
      </w:pPr>
    </w:p>
    <w:p w:rsidR="006256FC" w:rsidRDefault="006256FC" w:rsidP="006256FC">
      <w:pPr>
        <w:pStyle w:val="Titre3"/>
      </w:pPr>
      <w:bookmarkStart w:id="32" w:name="_Toc264031346"/>
      <w:r>
        <w:t>Scénario 04 : Suppression d’une partie (succès)</w:t>
      </w:r>
      <w:bookmarkEnd w:id="32"/>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e la partie est complète et qu’elle va commencer</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3" w:name="_Toc264031347"/>
      <w:r>
        <w:lastRenderedPageBreak/>
        <w:t>Scénario 05 : Mise à jour des informations d’une partie</w:t>
      </w:r>
      <w:bookmarkEnd w:id="33"/>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une place de moins est disponible.</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4" w:name="_Toc264031348"/>
      <w:r>
        <w:t>Scénario 06 : Fermeture de la connexion (succès)</w:t>
      </w:r>
      <w:bookmarkEnd w:id="34"/>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5" w:name="_Toc263887689"/>
      <w:bookmarkStart w:id="36" w:name="_Toc264031349"/>
      <w:r>
        <w:lastRenderedPageBreak/>
        <w:t>Serveur de Jeu</w:t>
      </w:r>
      <w:bookmarkEnd w:id="35"/>
      <w:bookmarkEnd w:id="36"/>
    </w:p>
    <w:p w:rsidR="003F0A46" w:rsidRPr="003F0A46" w:rsidRDefault="003F0A46" w:rsidP="003F0A46"/>
    <w:p w:rsidR="004B176F" w:rsidRDefault="004B176F" w:rsidP="004B176F">
      <w:r>
        <w:t xml:space="preserve">Voici le cas d’utilisation du serveur d’enregistrement. D’un point de vue de simplicité de réalisation et de compréhension, le scénario relatif sera </w:t>
      </w:r>
      <w:r w:rsidRPr="00AD5CDC">
        <w:rPr>
          <w:b/>
        </w:rPr>
        <w:t>présenté directement dans le protocole lié</w:t>
      </w:r>
      <w:r>
        <w:t>.</w:t>
      </w:r>
    </w:p>
    <w:p w:rsidR="004B176F" w:rsidRDefault="004B176F" w:rsidP="004B176F"/>
    <w:p w:rsidR="004B176F" w:rsidRDefault="00991009" w:rsidP="004B176F">
      <w:pPr>
        <w:keepNext/>
      </w:pPr>
      <w:r>
        <w:object w:dxaOrig="10545" w:dyaOrig="13559">
          <v:shape id="_x0000_i1028" type="#_x0000_t75" style="width:423.65pt;height:543.35pt" o:ole="">
            <v:imagedata r:id="rId24" o:title=""/>
          </v:shape>
          <o:OLEObject Type="Embed" ProgID="Visio.Drawing.11" ShapeID="_x0000_i1028" DrawAspect="Content" ObjectID="_1337777295" r:id="rId25"/>
        </w:object>
      </w:r>
    </w:p>
    <w:p w:rsidR="004B176F" w:rsidRDefault="004B176F" w:rsidP="004B176F">
      <w:pPr>
        <w:pStyle w:val="Lgende"/>
      </w:pPr>
      <w:r>
        <w:t xml:space="preserve">Figure </w:t>
      </w:r>
      <w:fldSimple w:instr=" STYLEREF 2 \s ">
        <w:r w:rsidR="00011DD9">
          <w:rPr>
            <w:noProof/>
          </w:rPr>
          <w:t>2.5</w:t>
        </w:r>
      </w:fldSimple>
      <w:r w:rsidR="00D7614B">
        <w:t>.</w:t>
      </w:r>
      <w:fldSimple w:instr=" SEQ Figure \* ARABIC \s 2 ">
        <w:r w:rsidR="00011DD9">
          <w:rPr>
            <w:noProof/>
          </w:rPr>
          <w:t>1</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7" w:name="_Toc263887690"/>
      <w:bookmarkStart w:id="38" w:name="_Toc264031350"/>
      <w:r>
        <w:t>Serveur Web</w:t>
      </w:r>
      <w:bookmarkEnd w:id="37"/>
      <w:bookmarkEnd w:id="38"/>
    </w:p>
    <w:p w:rsidR="00991009" w:rsidRPr="00991009" w:rsidRDefault="00991009" w:rsidP="00991009"/>
    <w:p w:rsidR="004B176F" w:rsidRDefault="004B176F" w:rsidP="004B176F">
      <w:pPr>
        <w:rPr>
          <w:rFonts w:asciiTheme="majorHAnsi" w:eastAsiaTheme="majorEastAsia" w:hAnsiTheme="majorHAnsi" w:cstheme="majorBidi"/>
          <w:b/>
          <w:bCs/>
          <w:color w:val="365F91" w:themeColor="accent1" w:themeShade="BF"/>
          <w:sz w:val="28"/>
          <w:szCs w:val="28"/>
        </w:rPr>
      </w:pPr>
      <w:r>
        <w:t>Cette étape étant optionnelle, nous n’avons pas réalisé les schémas relatifs au serveur web.</w:t>
      </w:r>
      <w:r>
        <w:br w:type="page"/>
      </w:r>
    </w:p>
    <w:p w:rsidR="00CD2D63" w:rsidRDefault="00C13900" w:rsidP="00A7397D">
      <w:pPr>
        <w:pStyle w:val="Titre1"/>
        <w:ind w:left="431" w:hanging="431"/>
      </w:pPr>
      <w:bookmarkStart w:id="39" w:name="_Toc263887691"/>
      <w:r w:rsidRPr="00C13900">
        <w:rPr>
          <w:noProof/>
          <w:lang w:val="fr-CH" w:eastAsia="fr-CH"/>
        </w:rPr>
        <w:lastRenderedPageBreak/>
        <w:t xml:space="preserve"> </w:t>
      </w:r>
      <w:bookmarkStart w:id="40" w:name="_Toc264031351"/>
      <w:r w:rsidR="00CD2D63">
        <w:t>Conception du projet</w:t>
      </w:r>
      <w:bookmarkEnd w:id="40"/>
    </w:p>
    <w:p w:rsidR="00335465" w:rsidRDefault="00335465" w:rsidP="00335465"/>
    <w:p w:rsidR="0017567D" w:rsidRDefault="00335465" w:rsidP="0017567D">
      <w:r>
        <w:t xml:space="preserve">Tous les messages de nos protocoles </w:t>
      </w:r>
      <w:r w:rsidR="00776BD7">
        <w:t xml:space="preserve">sont </w:t>
      </w:r>
      <w:r>
        <w:t xml:space="preserve">formatés en JSON. Dans le chapitre qui suit, nous vous présentons </w:t>
      </w:r>
      <w:r w:rsidR="00757C63">
        <w:t>cette notation qui a pour grand avantage d</w:t>
      </w:r>
      <w:r w:rsidR="00CF172D">
        <w:t xml:space="preserve">’être extrêmes légère  vis-à-vis d’une notation XML ou autre. </w:t>
      </w:r>
      <w:r w:rsidR="0017567D">
        <w:t>Nous avons donc décidé d’utiliser comme format de message le JSON car il se prête très bien à cette situation et est très en vogue actuellement. Il s’agit principalement d’un format très standardisé que n’importe quelle entité peut comprendre, depuis n’importe quel langage.</w:t>
      </w:r>
    </w:p>
    <w:p w:rsidR="0017567D" w:rsidRPr="00335465" w:rsidRDefault="0017567D" w:rsidP="00335465"/>
    <w:p w:rsidR="00335465" w:rsidRPr="00335465" w:rsidRDefault="00335465" w:rsidP="00335465">
      <w:pPr>
        <w:pStyle w:val="Titre2"/>
      </w:pPr>
      <w:bookmarkStart w:id="41" w:name="_Toc264031352"/>
      <w:r>
        <w:t>JSON</w:t>
      </w:r>
      <w:bookmarkEnd w:id="41"/>
    </w:p>
    <w:p w:rsidR="00335465" w:rsidRDefault="00335465" w:rsidP="00335465"/>
    <w:p w:rsidR="00335465" w:rsidRDefault="00335465" w:rsidP="00335465">
      <w:r>
        <w:rPr>
          <w:b/>
          <w:bCs/>
          <w:noProof/>
          <w:lang w:val="fr-CH" w:eastAsia="fr-CH"/>
        </w:rPr>
        <w:drawing>
          <wp:anchor distT="0" distB="0" distL="114300" distR="114300" simplePos="0" relativeHeight="251672576" behindDoc="0" locked="0" layoutInCell="1" allowOverlap="1">
            <wp:simplePos x="0" y="0"/>
            <wp:positionH relativeFrom="column">
              <wp:posOffset>3956050</wp:posOffset>
            </wp:positionH>
            <wp:positionV relativeFrom="paragraph">
              <wp:posOffset>12065</wp:posOffset>
            </wp:positionV>
            <wp:extent cx="1830705" cy="1148080"/>
            <wp:effectExtent l="19050" t="0" r="0" b="0"/>
            <wp:wrapSquare wrapText="bothSides"/>
            <wp:docPr id="1" name="Image 10" descr="J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ON.gif"/>
                    <pic:cNvPicPr/>
                  </pic:nvPicPr>
                  <pic:blipFill>
                    <a:blip r:embed="rId26" cstate="print"/>
                    <a:stretch>
                      <a:fillRect/>
                    </a:stretch>
                  </pic:blipFill>
                  <pic:spPr>
                    <a:xfrm>
                      <a:off x="0" y="0"/>
                      <a:ext cx="1830705" cy="1148080"/>
                    </a:xfrm>
                    <a:prstGeom prst="rect">
                      <a:avLst/>
                    </a:prstGeom>
                  </pic:spPr>
                </pic:pic>
              </a:graphicData>
            </a:graphic>
          </wp:anchor>
        </w:drawing>
      </w:r>
      <w:r w:rsidRPr="00CA32C4">
        <w:rPr>
          <w:b/>
          <w:bCs/>
        </w:rPr>
        <w:t>« JSON</w:t>
      </w:r>
      <w:r w:rsidRPr="00CA32C4">
        <w:t xml:space="preserve"> (JavaScript Object Notation – Notation Objet issue de JavaScript) est un format léger d'échange de données. Il est facile à lire ou à écrire pour des humains. Il est aisément analysable ou </w:t>
      </w:r>
      <w:r>
        <w:t>« </w:t>
      </w:r>
      <w:r w:rsidRPr="00CA32C4">
        <w:t>générable</w:t>
      </w:r>
      <w:r>
        <w:t> »</w:t>
      </w:r>
      <w:r w:rsidRPr="00CA32C4">
        <w:t xml:space="preserve"> par des machines. Il est basé sur un sous-ensemble du langage de programmation </w:t>
      </w:r>
      <w:r w:rsidRPr="00A11253">
        <w:rPr>
          <w:b/>
        </w:rPr>
        <w:t>JavaScript</w:t>
      </w:r>
      <w:r>
        <w:t xml:space="preserve">. </w:t>
      </w:r>
    </w:p>
    <w:p w:rsidR="00335465" w:rsidRDefault="00335465" w:rsidP="00335465"/>
    <w:p w:rsidR="00335465" w:rsidRPr="00CA32C4" w:rsidRDefault="00335465" w:rsidP="00335465">
      <w:r w:rsidRPr="00CA32C4">
        <w:t>JSON est un format texte complètement indépendant de tout langage, mais les conventions qu'il utilise seront familières à tout programmeur habitué aux langages descendant du C, comme par exemple : C++, C#, Java, JavaScript, Perl, Python et bien d'autres. Ces propriétés font de JSON un langage d'échange de données idéal. »</w:t>
      </w:r>
    </w:p>
    <w:p w:rsidR="00335465" w:rsidRDefault="00335465" w:rsidP="00335465"/>
    <w:p w:rsidR="00335465" w:rsidRDefault="00335465" w:rsidP="00335465">
      <w:pPr>
        <w:rPr>
          <w:b/>
        </w:rPr>
      </w:pPr>
    </w:p>
    <w:p w:rsidR="00335465" w:rsidRDefault="00335465" w:rsidP="00335465"/>
    <w:p w:rsidR="00335465" w:rsidRDefault="00335465" w:rsidP="00335465">
      <w:r>
        <w:t xml:space="preserve">JSON se base sur </w:t>
      </w:r>
      <w:r w:rsidRPr="00D02603">
        <w:rPr>
          <w:b/>
        </w:rPr>
        <w:t>deux structures</w:t>
      </w:r>
      <w:r>
        <w:t xml:space="preserve"> :</w:t>
      </w:r>
    </w:p>
    <w:p w:rsidR="00335465" w:rsidRDefault="00335465" w:rsidP="00335465"/>
    <w:p w:rsidR="00335465" w:rsidRDefault="00335465" w:rsidP="00335465">
      <w:pPr>
        <w:ind w:left="708"/>
      </w:pPr>
      <w:r>
        <w:sym w:font="Wingdings 2" w:char="F097"/>
      </w:r>
      <w:r>
        <w:t xml:space="preserve"> Une collection de couples nom/valeur. Divers langages la réifient par un </w:t>
      </w:r>
      <w:r>
        <w:rPr>
          <w:iCs/>
        </w:rPr>
        <w:t>objet</w:t>
      </w:r>
      <w:r>
        <w:t>, un enregistrement, une structure, un dictionnaire, une table de hachage, une liste typée ou un tableau associatif.</w:t>
      </w:r>
    </w:p>
    <w:p w:rsidR="00335465" w:rsidRDefault="00335465" w:rsidP="00335465"/>
    <w:p w:rsidR="00335465" w:rsidRDefault="00335465" w:rsidP="00335465">
      <w:pPr>
        <w:ind w:left="708"/>
      </w:pPr>
      <w:r>
        <w:sym w:font="Wingdings 2" w:char="F097"/>
      </w:r>
      <w:r>
        <w:t xml:space="preserve"> Une liste de valeurs ordonnées. La plupart des langages la réifient par un </w:t>
      </w:r>
      <w:r>
        <w:rPr>
          <w:iCs/>
        </w:rPr>
        <w:t>tableau</w:t>
      </w:r>
      <w:r>
        <w:t>, un vecteur, une liste ou une suite.</w:t>
      </w:r>
    </w:p>
    <w:p w:rsidR="00335465" w:rsidRDefault="00335465" w:rsidP="00335465"/>
    <w:p w:rsidR="00335465" w:rsidRDefault="00335465" w:rsidP="00335465">
      <w:r w:rsidRPr="00D02603">
        <w:t>Ces structures de données sont universelles.</w:t>
      </w:r>
      <w:r>
        <w:t xml:space="preserve"> Pratiquement tous les langages de programmation modernes les proposent sous une forme ou une autre. Il est raisonnable qu'un format de données interchangeable avec des langages de programmation se base aussi sur ces structures.</w:t>
      </w:r>
    </w:p>
    <w:p w:rsidR="00335465" w:rsidRDefault="00335465" w:rsidP="00335465"/>
    <w:p w:rsidR="00335465" w:rsidRDefault="00335465" w:rsidP="00335465"/>
    <w:p w:rsidR="00335465" w:rsidRDefault="00335465" w:rsidP="00335465"/>
    <w:p w:rsidR="00335465" w:rsidRPr="00A11253" w:rsidRDefault="00335465" w:rsidP="00335465">
      <w:r w:rsidRPr="00A11253">
        <w:t>En JSON, elles prennent les formes suivantes :</w:t>
      </w:r>
    </w:p>
    <w:p w:rsidR="00335465" w:rsidRDefault="00335465" w:rsidP="00335465"/>
    <w:p w:rsidR="00335465" w:rsidRDefault="00335465" w:rsidP="00335465">
      <w:r w:rsidRPr="00D02603">
        <w:rPr>
          <w:b/>
        </w:rPr>
        <w:t xml:space="preserve">Un </w:t>
      </w:r>
      <w:r w:rsidRPr="00D02603">
        <w:rPr>
          <w:b/>
          <w:i/>
          <w:iCs/>
        </w:rPr>
        <w:t>objet</w:t>
      </w:r>
      <w:r>
        <w:t xml:space="preserve">, qui est un </w:t>
      </w:r>
      <w:r w:rsidRPr="00D02603">
        <w:rPr>
          <w:b/>
        </w:rPr>
        <w:t>ensemble de couples nom/valeur</w:t>
      </w:r>
      <w:r>
        <w:t xml:space="preserve"> </w:t>
      </w:r>
      <w:r w:rsidRPr="00D02603">
        <w:rPr>
          <w:b/>
        </w:rPr>
        <w:t>non ordonnés</w:t>
      </w:r>
      <w:r>
        <w:t xml:space="preserve">. Un objet commence par </w:t>
      </w:r>
      <w:r w:rsidRPr="00D02603">
        <w:rPr>
          <w:rStyle w:val="MachinecrireHTML"/>
          <w:b/>
        </w:rPr>
        <w:t>{</w:t>
      </w:r>
      <w:r>
        <w:t> </w:t>
      </w:r>
      <w:r>
        <w:rPr>
          <w:sz w:val="20"/>
        </w:rPr>
        <w:t>(accolade gauche)</w:t>
      </w:r>
      <w:r>
        <w:t xml:space="preserve"> et se termine par </w:t>
      </w:r>
      <w:r w:rsidRPr="00D02603">
        <w:rPr>
          <w:rStyle w:val="MachinecrireHTML"/>
          <w:b/>
        </w:rPr>
        <w:t>}</w:t>
      </w:r>
      <w:r>
        <w:t> </w:t>
      </w:r>
      <w:r>
        <w:rPr>
          <w:sz w:val="20"/>
        </w:rPr>
        <w:t>(accolade droite)</w:t>
      </w:r>
      <w:r>
        <w:t xml:space="preserve">. Chaque nom est suivi de </w:t>
      </w:r>
      <w:r w:rsidRPr="00D02603">
        <w:rPr>
          <w:rStyle w:val="MachinecrireHTML"/>
          <w:b/>
        </w:rPr>
        <w:t>:</w:t>
      </w:r>
      <w:r>
        <w:t> </w:t>
      </w:r>
      <w:r>
        <w:rPr>
          <w:sz w:val="20"/>
        </w:rPr>
        <w:t>(deux-points)</w:t>
      </w:r>
      <w:r>
        <w:t xml:space="preserve"> et les couples nom/valeur sont séparés par </w:t>
      </w:r>
      <w:r w:rsidRPr="00D02603">
        <w:rPr>
          <w:rStyle w:val="MachinecrireHTML"/>
          <w:b/>
        </w:rPr>
        <w:t>,</w:t>
      </w:r>
      <w:r>
        <w:t> </w:t>
      </w:r>
      <w:r>
        <w:rPr>
          <w:sz w:val="20"/>
        </w:rPr>
        <w:t>(virgule)</w:t>
      </w:r>
      <w:r>
        <w:t>.</w:t>
      </w:r>
    </w:p>
    <w:p w:rsidR="00335465" w:rsidRDefault="00335465" w:rsidP="00335465"/>
    <w:p w:rsidR="00335465" w:rsidRDefault="00335465" w:rsidP="00335465">
      <w:r w:rsidRPr="00D02603">
        <w:rPr>
          <w:b/>
        </w:rPr>
        <w:t xml:space="preserve">Un </w:t>
      </w:r>
      <w:r w:rsidRPr="00D02603">
        <w:rPr>
          <w:b/>
          <w:i/>
          <w:iCs/>
        </w:rPr>
        <w:t>tableau</w:t>
      </w:r>
      <w:r>
        <w:t xml:space="preserve"> est une </w:t>
      </w:r>
      <w:r w:rsidRPr="00D02603">
        <w:rPr>
          <w:b/>
        </w:rPr>
        <w:t>collection de valeurs ordonnées</w:t>
      </w:r>
      <w:r>
        <w:t xml:space="preserve">. Un tableau commence par </w:t>
      </w:r>
      <w:r w:rsidRPr="00D02603">
        <w:rPr>
          <w:rStyle w:val="MachinecrireHTML"/>
          <w:b/>
        </w:rPr>
        <w:t>[</w:t>
      </w:r>
      <w:r>
        <w:t> </w:t>
      </w:r>
      <w:r>
        <w:rPr>
          <w:sz w:val="20"/>
        </w:rPr>
        <w:t>(crochet gauche)</w:t>
      </w:r>
      <w:r>
        <w:t xml:space="preserve"> et se termine par </w:t>
      </w:r>
      <w:r w:rsidRPr="00D02603">
        <w:rPr>
          <w:rStyle w:val="MachinecrireHTML"/>
          <w:b/>
        </w:rPr>
        <w:t>]</w:t>
      </w:r>
      <w:r>
        <w:t> </w:t>
      </w:r>
      <w:r>
        <w:rPr>
          <w:sz w:val="20"/>
        </w:rPr>
        <w:t>(crochet droit)</w:t>
      </w:r>
      <w:r>
        <w:t xml:space="preserve">. Les valeurs sont séparées par </w:t>
      </w:r>
      <w:r w:rsidRPr="00D02603">
        <w:rPr>
          <w:rStyle w:val="MachinecrireHTML"/>
          <w:b/>
        </w:rPr>
        <w:t>,</w:t>
      </w:r>
      <w:r>
        <w:t> </w:t>
      </w:r>
      <w:r>
        <w:rPr>
          <w:sz w:val="20"/>
        </w:rPr>
        <w:t>(virgule)</w:t>
      </w:r>
      <w:r>
        <w:t>.</w:t>
      </w:r>
    </w:p>
    <w:p w:rsidR="00335465" w:rsidRDefault="00335465" w:rsidP="00335465"/>
    <w:p w:rsidR="00335465" w:rsidRDefault="00335465" w:rsidP="00335465">
      <w:r w:rsidRPr="005E615C">
        <w:rPr>
          <w:b/>
        </w:rPr>
        <w:t xml:space="preserve">Une </w:t>
      </w:r>
      <w:r w:rsidRPr="005E615C">
        <w:rPr>
          <w:b/>
          <w:i/>
          <w:iCs/>
        </w:rPr>
        <w:t>valeur</w:t>
      </w:r>
      <w:r>
        <w:t xml:space="preserve"> peut être soit une </w:t>
      </w:r>
      <w:r w:rsidRPr="005E615C">
        <w:rPr>
          <w:b/>
          <w:i/>
          <w:iCs/>
        </w:rPr>
        <w:t>chaîne de caractères</w:t>
      </w:r>
      <w:r w:rsidRPr="005E615C">
        <w:rPr>
          <w:b/>
        </w:rPr>
        <w:t xml:space="preserve"> entre guillemets</w:t>
      </w:r>
      <w:r>
        <w:t xml:space="preserve">, soit un </w:t>
      </w:r>
      <w:r w:rsidRPr="005E615C">
        <w:rPr>
          <w:b/>
          <w:i/>
          <w:iCs/>
        </w:rPr>
        <w:t>nombre</w:t>
      </w:r>
      <w:r>
        <w:t xml:space="preserve">, </w:t>
      </w:r>
      <w:r w:rsidRPr="005E615C">
        <w:t xml:space="preserve">soit </w:t>
      </w:r>
      <w:r w:rsidRPr="005E615C">
        <w:rPr>
          <w:b/>
        </w:rPr>
        <w:t>true</w:t>
      </w:r>
      <w:r w:rsidRPr="005E615C">
        <w:t xml:space="preserve"> ou </w:t>
      </w:r>
      <w:r w:rsidRPr="005E615C">
        <w:rPr>
          <w:b/>
        </w:rPr>
        <w:t>false</w:t>
      </w:r>
      <w:r w:rsidRPr="005E615C">
        <w:t xml:space="preserve"> ou </w:t>
      </w:r>
      <w:r w:rsidRPr="005E615C">
        <w:rPr>
          <w:b/>
        </w:rPr>
        <w:t>null</w:t>
      </w:r>
      <w:r w:rsidRPr="005E615C">
        <w:t xml:space="preserve">, soit un </w:t>
      </w:r>
      <w:r w:rsidRPr="005E615C">
        <w:rPr>
          <w:b/>
        </w:rPr>
        <w:t>objet</w:t>
      </w:r>
      <w:r w:rsidRPr="005E615C">
        <w:t xml:space="preserve"> soit un </w:t>
      </w:r>
      <w:r w:rsidRPr="005E615C">
        <w:rPr>
          <w:b/>
        </w:rPr>
        <w:t>tableau</w:t>
      </w:r>
      <w:r w:rsidRPr="005E615C">
        <w:t>.</w:t>
      </w:r>
      <w:r>
        <w:t xml:space="preserve"> Ces structures peuvent être imbriquées.</w:t>
      </w:r>
    </w:p>
    <w:p w:rsidR="00335465" w:rsidRDefault="00335465" w:rsidP="00335465">
      <w:r>
        <w:br w:type="page"/>
      </w:r>
    </w:p>
    <w:p w:rsidR="00335465" w:rsidRDefault="00335465" w:rsidP="00335465">
      <w:r>
        <w:lastRenderedPageBreak/>
        <w:t>Mis à part quelques détails d'encodage, voilà qui décrit le langage dans son intégralité.</w:t>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54000" cy="2653466"/>
            <wp:effectExtent l="0" t="0" r="0" b="0"/>
            <wp:docPr id="2" name="Image 19" descr="http://www.json.org/img/oa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json.org/img/oav.gif"/>
                    <pic:cNvPicPr>
                      <a:picLocks noChangeAspect="1" noChangeArrowheads="1"/>
                    </pic:cNvPicPr>
                  </pic:nvPicPr>
                  <pic:blipFill>
                    <a:blip r:embed="rId27" cstate="print"/>
                    <a:srcRect/>
                    <a:stretch>
                      <a:fillRect/>
                    </a:stretch>
                  </pic:blipFill>
                  <pic:spPr bwMode="auto">
                    <a:xfrm>
                      <a:off x="0" y="0"/>
                      <a:ext cx="3762410" cy="2659410"/>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40148" cy="2667378"/>
            <wp:effectExtent l="0" t="0" r="0" b="0"/>
            <wp:docPr id="3" name="Image 20" descr="http://www.json.org/img/s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json.org/img/sn.gif"/>
                    <pic:cNvPicPr>
                      <a:picLocks noChangeAspect="1" noChangeArrowheads="1"/>
                    </pic:cNvPicPr>
                  </pic:nvPicPr>
                  <pic:blipFill>
                    <a:blip r:embed="rId28" cstate="print"/>
                    <a:srcRect/>
                    <a:stretch>
                      <a:fillRect/>
                    </a:stretch>
                  </pic:blipFill>
                  <pic:spPr bwMode="auto">
                    <a:xfrm>
                      <a:off x="0" y="0"/>
                      <a:ext cx="3755973" cy="2678664"/>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r>
        <w:t xml:space="preserve">Une </w:t>
      </w:r>
      <w:r w:rsidRPr="00A55CBD">
        <w:rPr>
          <w:b/>
          <w:i/>
          <w:iCs/>
        </w:rPr>
        <w:t>chaîne de caractères</w:t>
      </w:r>
      <w:r>
        <w:t xml:space="preserve"> est très proche de ses équivalents en C ou en Java. Un </w:t>
      </w:r>
      <w:r w:rsidRPr="00A55CBD">
        <w:rPr>
          <w:b/>
          <w:i/>
          <w:iCs/>
        </w:rPr>
        <w:t>nombre</w:t>
      </w:r>
      <w:r>
        <w:t xml:space="preserve"> est très proche de ceux qu'on peut rencontrer en C ou en Java, sauf que les formats octal et hexadécimal ne sont pas utilisés. De l'espace blanc est autorisé entre tous lexèmes. </w:t>
      </w:r>
    </w:p>
    <w:p w:rsidR="00335465" w:rsidRDefault="00335465" w:rsidP="00335465">
      <w:pPr>
        <w:rPr>
          <w:b/>
          <w:lang w:val="fr-CH"/>
        </w:rPr>
      </w:pPr>
    </w:p>
    <w:p w:rsidR="004F0BA8" w:rsidRDefault="004F0BA8" w:rsidP="00335465">
      <w:pPr>
        <w:rPr>
          <w:b/>
          <w:lang w:val="fr-CH"/>
        </w:rPr>
      </w:pPr>
    </w:p>
    <w:p w:rsidR="004F0BA8" w:rsidRPr="004F0BA8" w:rsidRDefault="004F0BA8" w:rsidP="00335465">
      <w:pPr>
        <w:rPr>
          <w:lang w:val="fr-CH"/>
        </w:rPr>
      </w:pPr>
      <w:r w:rsidRPr="004F0BA8">
        <w:rPr>
          <w:lang w:val="fr-CH"/>
        </w:rPr>
        <w:t xml:space="preserve">Source : </w:t>
      </w:r>
      <w:hyperlink r:id="rId29" w:history="1">
        <w:r w:rsidRPr="004F0BA8">
          <w:rPr>
            <w:rStyle w:val="Lienhypertexte"/>
            <w:lang w:val="fr-CH"/>
          </w:rPr>
          <w:t>http://www.json.org/</w:t>
        </w:r>
      </w:hyperlink>
    </w:p>
    <w:p w:rsidR="004F0BA8" w:rsidRDefault="004F0BA8" w:rsidP="00335465">
      <w:pPr>
        <w:rPr>
          <w:b/>
          <w:lang w:val="fr-CH"/>
        </w:rPr>
      </w:pPr>
    </w:p>
    <w:p w:rsidR="004F0BA8" w:rsidRPr="00D17478" w:rsidRDefault="004F0BA8" w:rsidP="00335465">
      <w:pPr>
        <w:rPr>
          <w:b/>
          <w:lang w:val="fr-CH"/>
        </w:rPr>
      </w:pPr>
    </w:p>
    <w:bookmarkEnd w:id="39"/>
    <w:p w:rsidR="004F0BA8" w:rsidRDefault="004F0BA8">
      <w:pPr>
        <w:jc w:val="left"/>
        <w:rPr>
          <w:rFonts w:asciiTheme="majorHAnsi" w:hAnsiTheme="majorHAnsi"/>
          <w:b/>
          <w:color w:val="4F81BD" w:themeColor="accent1"/>
        </w:rPr>
      </w:pPr>
      <w:r>
        <w:br w:type="page"/>
      </w:r>
    </w:p>
    <w:p w:rsidR="0023395D" w:rsidRDefault="0023395D" w:rsidP="0023395D">
      <w:pPr>
        <w:pStyle w:val="Titre2"/>
      </w:pPr>
      <w:bookmarkStart w:id="42" w:name="_Toc264031353"/>
      <w:r>
        <w:lastRenderedPageBreak/>
        <w:t>Protocole d’échange entre le client et le serveur</w:t>
      </w:r>
      <w:bookmarkEnd w:id="42"/>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3" w:name="_Toc263887692"/>
      <w:bookmarkStart w:id="44" w:name="_Toc264031354"/>
      <w:r>
        <w:t>Serveur d’enregistrement</w:t>
      </w:r>
      <w:bookmarkEnd w:id="43"/>
      <w:bookmarkEnd w:id="44"/>
    </w:p>
    <w:p w:rsidR="004B176F" w:rsidRDefault="004B176F" w:rsidP="004B176F"/>
    <w:p w:rsidR="002C4AF5"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Pr="003F495C" w:rsidRDefault="004B176F" w:rsidP="004B176F"/>
    <w:p w:rsidR="004B176F" w:rsidRDefault="004B176F" w:rsidP="00CD2D63">
      <w:pPr>
        <w:pStyle w:val="Titre3"/>
      </w:pPr>
      <w:bookmarkStart w:id="45" w:name="_Toc263887693"/>
      <w:bookmarkStart w:id="46" w:name="_Toc264031355"/>
      <w:r>
        <w:t>Serveur de jeu</w:t>
      </w:r>
      <w:bookmarkEnd w:id="45"/>
      <w:bookmarkEnd w:id="46"/>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7" w:name="_Toc264031356"/>
      <w:r>
        <w:t>Diagramme d’activité général</w:t>
      </w:r>
      <w:bookmarkEnd w:id="47"/>
    </w:p>
    <w:p w:rsidR="002B75F8" w:rsidRDefault="002B75F8" w:rsidP="006467F3"/>
    <w:p w:rsidR="002B75F8" w:rsidRDefault="00801155" w:rsidP="00801155">
      <w:r>
        <w:t>Ce diagramme illustre un cheminement logique du programme entre les différents cas : partie solo, initier une partie réseau ou rejoindre une partie réseau.</w:t>
      </w:r>
    </w:p>
    <w:p w:rsidR="00FE66FF" w:rsidRDefault="00FE66FF" w:rsidP="00801155"/>
    <w:p w:rsidR="00801155" w:rsidRDefault="00801155" w:rsidP="00801155">
      <w:r>
        <w:t>On remarque que le serveur n’est crée que chez le joueur qui initie une partie réseau, un joueur voulant rejoindre une partie réseau devant se connecter en tant que client à ce serveur. Un client peut donc assumer soit le rôle de client seul, soit le rôle de client/serveur.</w:t>
      </w:r>
      <w:r w:rsidR="00120325">
        <w:t xml:space="preserve"> </w:t>
      </w:r>
      <w:r>
        <w:t>En ca</w:t>
      </w:r>
      <w:r w:rsidR="00120325">
        <w:t>s</w:t>
      </w:r>
      <w:r>
        <w:t xml:space="preserve"> de partie solo, il n’y a pas de serveur crée, le client joue uniquement sur les ressources de sa machine.</w:t>
      </w:r>
    </w:p>
    <w:p w:rsidR="00C13900" w:rsidRDefault="00C13900" w:rsidP="000335D1">
      <w:pPr>
        <w:pStyle w:val="ACONTROLER"/>
      </w:pPr>
    </w:p>
    <w:p w:rsidR="00811318" w:rsidRDefault="00C13900" w:rsidP="006467F3">
      <w:r>
        <w:rPr>
          <w:noProof/>
          <w:lang w:val="fr-CH" w:eastAsia="fr-CH"/>
        </w:rPr>
        <w:drawing>
          <wp:anchor distT="0" distB="0" distL="114300" distR="114300" simplePos="0" relativeHeight="251676672" behindDoc="0" locked="0" layoutInCell="1" allowOverlap="1">
            <wp:simplePos x="0" y="0"/>
            <wp:positionH relativeFrom="column">
              <wp:posOffset>2923424</wp:posOffset>
            </wp:positionH>
            <wp:positionV relativeFrom="paragraph">
              <wp:posOffset>44285</wp:posOffset>
            </wp:positionV>
            <wp:extent cx="308759" cy="308759"/>
            <wp:effectExtent l="0" t="0" r="0" b="0"/>
            <wp:wrapNone/>
            <wp:docPr id="10" name="Image 9" descr="rhinoce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inoceros.png"/>
                    <pic:cNvPicPr/>
                  </pic:nvPicPr>
                  <pic:blipFill>
                    <a:blip r:embed="rId30" cstate="print"/>
                    <a:stretch>
                      <a:fillRect/>
                    </a:stretch>
                  </pic:blipFill>
                  <pic:spPr>
                    <a:xfrm>
                      <a:off x="0" y="0"/>
                      <a:ext cx="308759" cy="308759"/>
                    </a:xfrm>
                    <a:prstGeom prst="rect">
                      <a:avLst/>
                    </a:prstGeom>
                  </pic:spPr>
                </pic:pic>
              </a:graphicData>
            </a:graphic>
          </wp:anchor>
        </w:drawing>
      </w:r>
    </w:p>
    <w:p w:rsidR="00811318" w:rsidRDefault="00811318" w:rsidP="006467F3"/>
    <w:p w:rsidR="00B30C5B" w:rsidRDefault="006821C9" w:rsidP="00B30C5B">
      <w:pPr>
        <w:keepNext/>
      </w:pPr>
      <w:r>
        <w:rPr>
          <w:noProof/>
          <w:lang w:val="fr-CH" w:eastAsia="fr-CH"/>
        </w:rPr>
        <w:drawing>
          <wp:inline distT="0" distB="0" distL="0" distR="0">
            <wp:extent cx="5759450" cy="5272405"/>
            <wp:effectExtent l="19050" t="0" r="0" b="0"/>
            <wp:docPr id="4" name="Image 15" descr="D:\Developpement\Java\WorkSpace\ASDTowerDefense\documents\v2.0\Diagrammes d'activités\Activite_Client-Serv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veloppement\Java\WorkSpace\ASDTowerDefense\documents\v2.0\Diagrammes d'activités\Activite_Client-Serveur.png"/>
                    <pic:cNvPicPr>
                      <a:picLocks noChangeAspect="1" noChangeArrowheads="1"/>
                    </pic:cNvPicPr>
                  </pic:nvPicPr>
                  <pic:blipFill>
                    <a:blip r:embed="rId31" cstate="print"/>
                    <a:srcRect/>
                    <a:stretch>
                      <a:fillRect/>
                    </a:stretch>
                  </pic:blipFill>
                  <pic:spPr bwMode="auto">
                    <a:xfrm>
                      <a:off x="0" y="0"/>
                      <a:ext cx="5759450" cy="5272405"/>
                    </a:xfrm>
                    <a:prstGeom prst="rect">
                      <a:avLst/>
                    </a:prstGeom>
                    <a:noFill/>
                    <a:ln w="9525">
                      <a:noFill/>
                      <a:miter lim="800000"/>
                      <a:headEnd/>
                      <a:tailEnd/>
                    </a:ln>
                  </pic:spPr>
                </pic:pic>
              </a:graphicData>
            </a:graphic>
          </wp:inline>
        </w:drawing>
      </w:r>
    </w:p>
    <w:p w:rsidR="00B37E18" w:rsidRDefault="00B30C5B" w:rsidP="00B30C5B">
      <w:pPr>
        <w:pStyle w:val="Lgende"/>
      </w:pPr>
      <w:r>
        <w:t xml:space="preserve">Figure </w:t>
      </w:r>
      <w:fldSimple w:instr=" STYLEREF 2 \s ">
        <w:r w:rsidR="00011DD9">
          <w:rPr>
            <w:noProof/>
          </w:rPr>
          <w:t>3.3</w:t>
        </w:r>
      </w:fldSimple>
      <w:r w:rsidR="00D7614B">
        <w:t>.</w:t>
      </w:r>
      <w:fldSimple w:instr=" SEQ Figure \* ARABIC \s 2 ">
        <w:r w:rsidR="00011DD9">
          <w:rPr>
            <w:noProof/>
          </w:rPr>
          <w:t>1</w:t>
        </w:r>
      </w:fldSimple>
      <w:r>
        <w:t xml:space="preserve"> : </w:t>
      </w:r>
      <w:r w:rsidRPr="00B2427E">
        <w:t xml:space="preserve">Diagramme </w:t>
      </w:r>
      <w:r w:rsidRPr="00B30C5B">
        <w:t>d’activité</w:t>
      </w:r>
      <w:r w:rsidRPr="00B2427E">
        <w:t xml:space="preserve"> général</w: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Pr="00D12A68" w:rsidRDefault="0099217B" w:rsidP="00D12A68">
      <w:pPr>
        <w:pStyle w:val="Titre2"/>
      </w:pPr>
      <w:bookmarkStart w:id="48" w:name="_Toc264031357"/>
      <w:r w:rsidRPr="00D12A68">
        <w:lastRenderedPageBreak/>
        <w:t>Architecture de l’application</w:t>
      </w:r>
      <w:bookmarkEnd w:id="48"/>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F25A4C">
        <w:t xml:space="preserve"> réseau</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w:t>
      </w:r>
      <w:r w:rsidR="00D66D7F">
        <w:t>ajuster</w:t>
      </w:r>
      <w:r w:rsidR="008B4653">
        <w:t xml:space="preserve">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C61B37">
        <w:t>Notons que</w:t>
      </w:r>
      <w:r w:rsidR="00A43BAE">
        <w:t xml:space="preserve">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49" w:name="_Toc264031358"/>
      <w:r>
        <w:lastRenderedPageBreak/>
        <w:t>Moteur du jeu</w:t>
      </w:r>
      <w:bookmarkEnd w:id="49"/>
    </w:p>
    <w:p w:rsidR="00B41024" w:rsidRDefault="00660972" w:rsidP="00B41024">
      <w:pPr>
        <w:spacing w:after="200"/>
        <w:jc w:val="left"/>
      </w:pPr>
      <w:r>
        <w:t>Voici le diagramme de classes représentant l</w:t>
      </w:r>
      <w:r w:rsidR="00D9323F">
        <w:t>e</w:t>
      </w:r>
      <w:r>
        <w:t xml:space="preserve"> moteur du jeu. </w:t>
      </w:r>
      <w:r w:rsidR="00D9323F">
        <w:t>Il correspond au</w:t>
      </w:r>
      <w:r w:rsidR="00ED0EA4">
        <w:t>x parties</w:t>
      </w:r>
      <w:r>
        <w:t xml:space="preserve"> Model </w:t>
      </w:r>
      <w:r w:rsidR="00F24CA6">
        <w:t xml:space="preserve">&amp; </w:t>
      </w:r>
      <w:r w:rsidR="00ED0EA4">
        <w:t>Contrôleur</w:t>
      </w:r>
      <w:r w:rsidR="00F24CA6">
        <w:t xml:space="preserve"> </w:t>
      </w:r>
      <w:r>
        <w:t xml:space="preserve">dans une architecture MVC. </w:t>
      </w:r>
      <w:r w:rsidR="00653628">
        <w:t>Celui-ci et utilisé</w:t>
      </w:r>
      <w:r w:rsidR="00D5798A">
        <w:t xml:space="preserve"> presque</w:t>
      </w:r>
      <w:r w:rsidR="00653628">
        <w:t xml:space="preserve">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4B176F" w:rsidTr="00B41024">
        <w:tc>
          <w:tcPr>
            <w:tcW w:w="8558" w:type="dxa"/>
          </w:tcPr>
          <w:p w:rsidR="00FB0084" w:rsidRDefault="004B176F" w:rsidP="00FB0084">
            <w:pPr>
              <w:keepNext/>
              <w:spacing w:after="200"/>
              <w:jc w:val="left"/>
            </w:pPr>
            <w:r>
              <w:rPr>
                <w:noProof/>
                <w:lang w:val="fr-CH" w:eastAsia="fr-CH"/>
              </w:rPr>
              <w:drawing>
                <wp:inline distT="0" distB="0" distL="0" distR="0">
                  <wp:extent cx="5119542" cy="3424858"/>
                  <wp:effectExtent l="19050" t="0" r="4908"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32" cstate="print"/>
                          <a:srcRect/>
                          <a:stretch>
                            <a:fillRect/>
                          </a:stretch>
                        </pic:blipFill>
                        <pic:spPr bwMode="auto">
                          <a:xfrm>
                            <a:off x="0" y="0"/>
                            <a:ext cx="5127047" cy="3429879"/>
                          </a:xfrm>
                          <a:prstGeom prst="rect">
                            <a:avLst/>
                          </a:prstGeom>
                          <a:noFill/>
                          <a:ln w="9525">
                            <a:noFill/>
                            <a:miter lim="800000"/>
                            <a:headEnd/>
                            <a:tailEnd/>
                          </a:ln>
                        </pic:spPr>
                      </pic:pic>
                    </a:graphicData>
                  </a:graphic>
                </wp:inline>
              </w:drawing>
            </w:r>
          </w:p>
          <w:p w:rsidR="00F2370E" w:rsidRDefault="00FB0084" w:rsidP="00FB0084">
            <w:pPr>
              <w:pStyle w:val="Lgende"/>
              <w:jc w:val="left"/>
            </w:pPr>
            <w:r>
              <w:t xml:space="preserve">Figure </w:t>
            </w:r>
            <w:fldSimple w:instr=" STYLEREF 2 \s ">
              <w:r w:rsidR="00011DD9">
                <w:rPr>
                  <w:noProof/>
                </w:rPr>
                <w:t>3.4</w:t>
              </w:r>
            </w:fldSimple>
            <w:r w:rsidR="00D7614B">
              <w:t>.</w:t>
            </w:r>
            <w:fldSimple w:instr=" SEQ Figure \* ARABIC \s 2 ">
              <w:r w:rsidR="00011DD9">
                <w:rPr>
                  <w:noProof/>
                </w:rPr>
                <w:t>1</w:t>
              </w:r>
            </w:fldSimple>
            <w:r>
              <w:t xml:space="preserve"> : </w:t>
            </w:r>
            <w:r w:rsidRPr="004D17DA">
              <w:t>Schéma du moteur du jeu</w:t>
            </w:r>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haque </w:t>
            </w:r>
            <w:r w:rsidRPr="009C3D4A">
              <w:rPr>
                <w:b/>
                <w:sz w:val="18"/>
                <w:szCs w:val="18"/>
              </w:rPr>
              <w:t>gestionnaire</w:t>
            </w:r>
            <w:r w:rsidRPr="0043629E">
              <w:rPr>
                <w:sz w:val="18"/>
                <w:szCs w:val="18"/>
              </w:rPr>
              <w:t xml:space="preserv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0" w:name="_Toc263887696"/>
      <w:r>
        <w:br w:type="page"/>
      </w:r>
    </w:p>
    <w:p w:rsidR="0090354D" w:rsidRDefault="0090354D" w:rsidP="008C7D28">
      <w:pPr>
        <w:pStyle w:val="Titre2"/>
        <w:keepLines/>
        <w:numPr>
          <w:ilvl w:val="1"/>
          <w:numId w:val="7"/>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2F308F" w:rsidRDefault="00B41024" w:rsidP="002F308F">
      <w:pPr>
        <w:pStyle w:val="Titre3"/>
      </w:pPr>
      <w:bookmarkStart w:id="51" w:name="_Toc264031359"/>
      <w:r w:rsidRPr="002F308F">
        <w:lastRenderedPageBreak/>
        <w:t>Intégration du pattern Observable / Observé</w:t>
      </w:r>
      <w:bookmarkEnd w:id="51"/>
    </w:p>
    <w:p w:rsidR="00980C62" w:rsidRDefault="00980C62" w:rsidP="007A39F2"/>
    <w:p w:rsidR="00FE3F7C"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C02C2C">
        <w:t>Figure 3.4.1</w:t>
      </w:r>
      <w:r w:rsidR="00506669">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et de mettre en place une structure simple pour chaque classe observée.</w:t>
      </w:r>
    </w:p>
    <w:p w:rsidR="00FE3F7C" w:rsidRDefault="00FE3F7C" w:rsidP="007A39F2"/>
    <w:p w:rsidR="005173AA" w:rsidRDefault="005173AA" w:rsidP="007A39F2"/>
    <w:p w:rsidR="00496672" w:rsidRDefault="00052962" w:rsidP="00496672">
      <w:pPr>
        <w:keepNext/>
        <w:jc w:val="center"/>
      </w:pPr>
      <w:r>
        <w:object w:dxaOrig="7269" w:dyaOrig="6418">
          <v:shape id="_x0000_i1029" type="#_x0000_t75" style="width:364.2pt;height:320.65pt" o:ole="">
            <v:imagedata r:id="rId33" o:title=""/>
          </v:shape>
          <o:OLEObject Type="Embed" ProgID="Visio.Drawing.11" ShapeID="_x0000_i1029" DrawAspect="Content" ObjectID="_1337777296" r:id="rId34"/>
        </w:object>
      </w:r>
    </w:p>
    <w:p w:rsidR="002F308F" w:rsidRDefault="00496672" w:rsidP="00496672">
      <w:pPr>
        <w:pStyle w:val="Lgende"/>
      </w:pPr>
      <w:r>
        <w:t xml:space="preserve">Figure </w:t>
      </w:r>
      <w:r w:rsidR="00727DD5">
        <w:t xml:space="preserve">3.4.2 </w:t>
      </w:r>
      <w:r>
        <w:t xml:space="preserve">: </w:t>
      </w:r>
      <w:r w:rsidRPr="007A5DC0">
        <w:t xml:space="preserve">Qui </w:t>
      </w:r>
      <w:r w:rsidR="000701C2" w:rsidRPr="007A5DC0">
        <w:t>observe</w:t>
      </w:r>
      <w:r w:rsidRPr="007A5DC0">
        <w:t xml:space="preserve"> quoi ?</w:t>
      </w:r>
    </w:p>
    <w:p w:rsidR="005371C1" w:rsidRDefault="005371C1" w:rsidP="005371C1">
      <w:pPr>
        <w:keepNext/>
        <w:jc w:val="center"/>
      </w:pPr>
    </w:p>
    <w:p w:rsidR="00FE3F7C" w:rsidRDefault="003C69BA" w:rsidP="00DB7B23">
      <w:r>
        <w:t xml:space="preserve">La </w:t>
      </w:r>
      <w:r w:rsidRPr="00D57A7B">
        <w:t>figure</w:t>
      </w:r>
      <w:r w:rsidR="00496672" w:rsidRPr="00D57A7B">
        <w:t xml:space="preserve"> </w:t>
      </w:r>
      <w:r w:rsidR="00D57A7B">
        <w:t>3.4.</w:t>
      </w:r>
      <w:r w:rsidR="00E11DA1">
        <w:t>2</w:t>
      </w:r>
      <w:r w:rsidR="00B63938" w:rsidRPr="00D57A7B">
        <w:t xml:space="preserve"> </w:t>
      </w:r>
      <w:r w:rsidR="00746A23" w:rsidRPr="00D57A7B">
        <w:t>permet</w:t>
      </w:r>
      <w:r w:rsidR="00746A23">
        <w:t xml:space="preserve"> d’illustrer les différent</w:t>
      </w:r>
      <w:r w:rsidR="00B63938">
        <w:t>e</w:t>
      </w:r>
      <w:r w:rsidR="00746A23">
        <w:t>s classe</w:t>
      </w:r>
      <w:r w:rsidR="00134CFD">
        <w:t>s</w:t>
      </w:r>
      <w:r w:rsidR="00746A23">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w:t>
      </w:r>
      <w:r w:rsidR="00B03FCB">
        <w:t>d’informer</w:t>
      </w:r>
      <w:r w:rsidR="00C410C7">
        <w:t xml:space="preserve"> l’utilisateur final des changements </w:t>
      </w:r>
      <w:r w:rsidR="00BC5605">
        <w:t>de l</w:t>
      </w:r>
      <w:r w:rsidR="005014D0">
        <w:t>’état</w:t>
      </w:r>
      <w:r w:rsidR="00C410C7">
        <w:t xml:space="preserve"> du jeu. </w:t>
      </w:r>
      <w:r w:rsidR="00171B48">
        <w:t>Le gestionnaire réseaux est également notifié de ces changements afin de transmettre aux clients connectés les diver</w:t>
      </w:r>
      <w:r w:rsidR="003E4615">
        <w:t>s modifications qui on</w:t>
      </w:r>
      <w:r w:rsidR="00D54D9D">
        <w:t>t</w:t>
      </w:r>
      <w:r w:rsidR="003E4615">
        <w:t xml:space="preserve"> eut lieu</w:t>
      </w:r>
      <w:r w:rsidR="00171B48">
        <w:t xml:space="preserve">.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Voici la liste des interfaces réalisée</w:t>
      </w:r>
      <w:r w:rsidR="00661B31">
        <w:t>s</w:t>
      </w:r>
      <w:r>
        <w:t xml:space="preserv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801155" w:rsidRDefault="00FE3F7C" w:rsidP="007A39F2">
            <w:pPr>
              <w:rPr>
                <w:rFonts w:cstheme="minorHAnsi"/>
                <w:sz w:val="20"/>
                <w:lang w:val="en-US"/>
              </w:rPr>
            </w:pPr>
            <w:r w:rsidRPr="00801155">
              <w:rPr>
                <w:rFonts w:cstheme="minorHAnsi"/>
                <w:sz w:val="20"/>
                <w:lang w:val="en-US"/>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801155" w:rsidRDefault="001A082F" w:rsidP="007A39F2">
            <w:pPr>
              <w:rPr>
                <w:rFonts w:cstheme="minorHAnsi"/>
                <w:sz w:val="20"/>
                <w:lang w:val="en-US"/>
              </w:rPr>
            </w:pPr>
            <w:r w:rsidRPr="00801155">
              <w:rPr>
                <w:rFonts w:cstheme="minorHAnsi"/>
                <w:sz w:val="20"/>
                <w:lang w:val="en-US"/>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0"/>
    </w:p>
    <w:p w:rsidR="002D04C1" w:rsidRDefault="002D04C1">
      <w:pPr>
        <w:jc w:val="left"/>
        <w:rPr>
          <w:b/>
          <w:color w:val="4F81BD" w:themeColor="accent1"/>
        </w:rPr>
      </w:pPr>
      <w:r>
        <w:br w:type="page"/>
      </w:r>
    </w:p>
    <w:p w:rsidR="005724C7" w:rsidRDefault="006F0F4A" w:rsidP="005724C7">
      <w:pPr>
        <w:pStyle w:val="Titre3"/>
      </w:pPr>
      <w:bookmarkStart w:id="52" w:name="_Toc264031360"/>
      <w:r>
        <w:lastRenderedPageBreak/>
        <w:t>Les différentes classe</w:t>
      </w:r>
      <w:r w:rsidR="005724C7">
        <w:t>s</w:t>
      </w:r>
      <w:r>
        <w:t xml:space="preserve"> Jeu</w:t>
      </w:r>
      <w:bookmarkEnd w:id="52"/>
    </w:p>
    <w:p w:rsidR="002D04C1" w:rsidRPr="002D04C1" w:rsidRDefault="00511622" w:rsidP="002D04C1">
      <w:r>
        <w:t xml:space="preserve">Le schéma de la </w:t>
      </w:r>
      <w:r w:rsidR="00A813E1">
        <w:fldChar w:fldCharType="begin"/>
      </w:r>
      <w:r w:rsidR="005965FB">
        <w:instrText xml:space="preserve"> REF _Ref263945945 \h </w:instrText>
      </w:r>
      <w:r w:rsidR="00A813E1">
        <w:fldChar w:fldCharType="separate"/>
      </w:r>
      <w:r w:rsidR="00011DD9">
        <w:rPr>
          <w:b/>
          <w:bCs/>
        </w:rPr>
        <w:t>Erreur ! Source du renvoi introuvable.</w:t>
      </w:r>
      <w:r w:rsidR="00A813E1">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D12A68" w:rsidRDefault="005724C7" w:rsidP="00D12A68">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5"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D12A68" w:rsidP="007F11C1">
      <w:pPr>
        <w:pStyle w:val="Lgende"/>
      </w:pPr>
      <w:r>
        <w:t xml:space="preserve">Figure </w:t>
      </w:r>
      <w:r w:rsidR="00B66595">
        <w:t>3.4</w:t>
      </w:r>
      <w:r w:rsidR="00C04CC8">
        <w:t>.3</w:t>
      </w:r>
      <w:r>
        <w:t xml:space="preserve">  :</w:t>
      </w:r>
      <w:r w:rsidRPr="00311382">
        <w:t>Classes dérivants du moteur et gestionnaires réseaux</w:t>
      </w:r>
    </w:p>
    <w:p w:rsidR="000477AD" w:rsidRDefault="000477AD" w:rsidP="000477AD"/>
    <w:p w:rsidR="000477AD" w:rsidRPr="002D04C1" w:rsidRDefault="000477AD" w:rsidP="000477AD">
      <w:r>
        <w:t>Le schéma de la</w:t>
      </w:r>
      <w:r w:rsidR="000D5704">
        <w:t xml:space="preserve"> figure 3.4.3 </w:t>
      </w:r>
      <w:r>
        <w:t>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53" w:name="_Toc263887697"/>
      <w:bookmarkStart w:id="54" w:name="_Toc264031361"/>
      <w:r>
        <w:lastRenderedPageBreak/>
        <w:t>Réseau</w:t>
      </w:r>
      <w:bookmarkEnd w:id="53"/>
      <w:bookmarkEnd w:id="54"/>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D7614B" w:rsidRDefault="004B176F" w:rsidP="00D7614B">
      <w:pPr>
        <w:keepNext/>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6" cstate="print"/>
                    <a:stretch>
                      <a:fillRect/>
                    </a:stretch>
                  </pic:blipFill>
                  <pic:spPr>
                    <a:xfrm>
                      <a:off x="0" y="0"/>
                      <a:ext cx="3815983" cy="2400462"/>
                    </a:xfrm>
                    <a:prstGeom prst="rect">
                      <a:avLst/>
                    </a:prstGeom>
                    <a:noFill/>
                    <a:ln>
                      <a:noFill/>
                    </a:ln>
                  </pic:spPr>
                </pic:pic>
              </a:graphicData>
            </a:graphic>
          </wp:inline>
        </w:drawing>
      </w:r>
    </w:p>
    <w:p w:rsidR="004B176F" w:rsidRDefault="00D7614B" w:rsidP="00A46750">
      <w:pPr>
        <w:pStyle w:val="Lgende"/>
      </w:pPr>
      <w:r>
        <w:t xml:space="preserve">Figure </w:t>
      </w:r>
      <w:fldSimple w:instr=" STYLEREF 2 \s ">
        <w:r w:rsidR="00011DD9">
          <w:rPr>
            <w:noProof/>
          </w:rPr>
          <w:t>3.4</w:t>
        </w:r>
      </w:fldSimple>
      <w:r>
        <w:t>.</w:t>
      </w:r>
      <w:r w:rsidR="009F56C5">
        <w:t>4</w:t>
      </w:r>
      <w:r>
        <w:t xml:space="preserve"> : </w:t>
      </w:r>
      <w:r w:rsidRPr="00E3340F">
        <w:t>Classe primitive du réseau</w:t>
      </w: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55" w:name="_Toc263887698"/>
      <w:bookmarkStart w:id="56" w:name="_Toc264031362"/>
      <w:r>
        <w:lastRenderedPageBreak/>
        <w:t>Charte graphique</w:t>
      </w:r>
      <w:bookmarkEnd w:id="55"/>
      <w:bookmarkEnd w:id="56"/>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7"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 xml:space="preserve">Créer une partie </w:t>
            </w:r>
            <w:r w:rsidR="000701C2" w:rsidRPr="00FF16D0">
              <w:rPr>
                <w:b/>
                <w:sz w:val="20"/>
              </w:rPr>
              <w:t>multi-joueurs</w:t>
            </w:r>
          </w:p>
          <w:p w:rsidR="004B176F" w:rsidRPr="00FF16D0" w:rsidRDefault="004B176F" w:rsidP="0075316B">
            <w:pPr>
              <w:rPr>
                <w:b/>
                <w:sz w:val="20"/>
              </w:rPr>
            </w:pPr>
            <w:r>
              <w:rPr>
                <w:b/>
                <w:sz w:val="20"/>
              </w:rPr>
              <w:t xml:space="preserve">3. </w:t>
            </w:r>
            <w:r w:rsidRPr="00FF16D0">
              <w:rPr>
                <w:b/>
                <w:sz w:val="20"/>
              </w:rPr>
              <w:t xml:space="preserve">Rejoindre une partie </w:t>
            </w:r>
            <w:r w:rsidR="000701C2" w:rsidRPr="00FF16D0">
              <w:rPr>
                <w:b/>
                <w:sz w:val="20"/>
              </w:rPr>
              <w:t>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8"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39"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0" type="#_x0000_t75" style="width:197.6pt;height:157.4pt" o:ole="">
                  <v:imagedata r:id="rId40" o:title=""/>
                </v:shape>
                <o:OLEObject Type="Embed" ProgID="Visio.Drawing.11" ShapeID="_x0000_i1030" DrawAspect="Content" ObjectID="_1337777297" r:id="rId41"/>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1" type="#_x0000_t75" style="width:232.75pt;height:168.3pt" o:ole="">
                  <v:imagedata r:id="rId42" o:title=""/>
                </v:shape>
                <o:OLEObject Type="Embed" ProgID="Visio.Drawing.11" ShapeID="_x0000_i1031" DrawAspect="Content" ObjectID="_1337777298" r:id="rId43"/>
              </w:object>
            </w:r>
          </w:p>
        </w:tc>
      </w:tr>
      <w:tr w:rsidR="004B176F" w:rsidTr="00B6231D">
        <w:tc>
          <w:tcPr>
            <w:tcW w:w="4361" w:type="dxa"/>
          </w:tcPr>
          <w:p w:rsidR="004B176F" w:rsidRDefault="004B176F" w:rsidP="0075316B">
            <w:r>
              <w:object w:dxaOrig="9159" w:dyaOrig="6074">
                <v:shape id="_x0000_i1032" type="#_x0000_t75" style="width:199.25pt;height:131.45pt" o:ole="">
                  <v:imagedata r:id="rId44" o:title=""/>
                </v:shape>
                <o:OLEObject Type="Embed" ProgID="Visio.Drawing.11" ShapeID="_x0000_i1032" DrawAspect="Content" ObjectID="_1337777299" r:id="rId45"/>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3" type="#_x0000_t75" style="width:212.65pt;height:155.7pt" o:ole="">
                  <v:imagedata r:id="rId46" o:title=""/>
                </v:shape>
                <o:OLEObject Type="Embed" ProgID="Visio.Drawing.11" ShapeID="_x0000_i1033" DrawAspect="Content" ObjectID="_1337777300" r:id="rId47"/>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2A615B" w:rsidP="0075316B">
            <w:r>
              <w:rPr>
                <w:noProof/>
                <w:lang w:val="fr-CH" w:eastAsia="fr-CH"/>
              </w:rPr>
              <w:drawing>
                <wp:anchor distT="0" distB="0" distL="114300" distR="114300" simplePos="0" relativeHeight="251678720" behindDoc="0" locked="0" layoutInCell="1" allowOverlap="1">
                  <wp:simplePos x="0" y="0"/>
                  <wp:positionH relativeFrom="column">
                    <wp:posOffset>4634281</wp:posOffset>
                  </wp:positionH>
                  <wp:positionV relativeFrom="paragraph">
                    <wp:posOffset>24105</wp:posOffset>
                  </wp:positionV>
                  <wp:extent cx="413512" cy="409651"/>
                  <wp:effectExtent l="19050" t="0" r="5588" b="0"/>
                  <wp:wrapNone/>
                  <wp:docPr id="20" name="Image 3" descr="grande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deAraignee.png"/>
                          <pic:cNvPicPr/>
                        </pic:nvPicPr>
                        <pic:blipFill>
                          <a:blip r:embed="rId48" cstate="print"/>
                          <a:stretch>
                            <a:fillRect/>
                          </a:stretch>
                        </pic:blipFill>
                        <pic:spPr>
                          <a:xfrm>
                            <a:off x="0" y="0"/>
                            <a:ext cx="413512" cy="409651"/>
                          </a:xfrm>
                          <a:prstGeom prst="rect">
                            <a:avLst/>
                          </a:prstGeom>
                        </pic:spPr>
                      </pic:pic>
                    </a:graphicData>
                  </a:graphic>
                </wp:anchor>
              </w:drawing>
            </w:r>
          </w:p>
          <w:p w:rsidR="004B176F" w:rsidRDefault="007D2575" w:rsidP="0075316B">
            <w:pPr>
              <w:jc w:val="center"/>
            </w:pPr>
            <w:r>
              <w:object w:dxaOrig="12065" w:dyaOrig="8765">
                <v:shape id="_x0000_i1034" type="#_x0000_t75" style="width:387.65pt;height:281.3pt" o:ole="">
                  <v:imagedata r:id="rId49" o:title=""/>
                </v:shape>
                <o:OLEObject Type="Embed" ProgID="Visio.Drawing.11" ShapeID="_x0000_i1034" DrawAspect="Content" ObjectID="_1337777301" r:id="rId50"/>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57" w:name="_Toc263887699"/>
    </w:p>
    <w:p w:rsidR="0060214E" w:rsidRDefault="0060214E">
      <w:pPr>
        <w:jc w:val="left"/>
      </w:pPr>
      <w:r>
        <w:br w:type="page"/>
      </w:r>
    </w:p>
    <w:p w:rsidR="0060214E" w:rsidRDefault="0060214E" w:rsidP="0060214E">
      <w:pPr>
        <w:pStyle w:val="Titre2"/>
      </w:pPr>
      <w:bookmarkStart w:id="58" w:name="_Toc264031363"/>
      <w:r>
        <w:lastRenderedPageBreak/>
        <w:t>Sérialisation des scores et des terrains de jeu</w:t>
      </w:r>
      <w:bookmarkEnd w:id="58"/>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775529" w:rsidP="0060214E">
      <w:r>
        <w:rPr>
          <w:noProof/>
          <w:lang w:val="fr-CH" w:eastAsia="fr-CH"/>
        </w:rPr>
        <w:drawing>
          <wp:anchor distT="0" distB="0" distL="114300" distR="114300" simplePos="0" relativeHeight="251680768" behindDoc="0" locked="0" layoutInCell="1" allowOverlap="1">
            <wp:simplePos x="0" y="0"/>
            <wp:positionH relativeFrom="column">
              <wp:posOffset>-3175</wp:posOffset>
            </wp:positionH>
            <wp:positionV relativeFrom="paragraph">
              <wp:posOffset>79375</wp:posOffset>
            </wp:positionV>
            <wp:extent cx="1512570" cy="1638300"/>
            <wp:effectExtent l="19050" t="0" r="0" b="0"/>
            <wp:wrapSquare wrapText="bothSides"/>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1" cstate="print"/>
                    <a:srcRect/>
                    <a:stretch>
                      <a:fillRect/>
                    </a:stretch>
                  </pic:blipFill>
                  <pic:spPr bwMode="auto">
                    <a:xfrm>
                      <a:off x="0" y="0"/>
                      <a:ext cx="1512570" cy="1638300"/>
                    </a:xfrm>
                    <a:prstGeom prst="rect">
                      <a:avLst/>
                    </a:prstGeom>
                    <a:noFill/>
                    <a:ln w="9525">
                      <a:noFill/>
                      <a:miter lim="800000"/>
                      <a:headEnd/>
                      <a:tailEnd/>
                    </a:ln>
                  </pic:spPr>
                </pic:pic>
              </a:graphicData>
            </a:graphic>
          </wp:anchor>
        </w:drawing>
      </w:r>
      <w:r w:rsidR="0060214E">
        <w:t xml:space="preserve">Pour la gestion des scores, nous avons donc enregistré dans un fichier l’état de ces scores à un temps </w:t>
      </w:r>
      <w:r w:rsidR="0060214E">
        <w:rPr>
          <w:i/>
        </w:rPr>
        <w:t>t</w:t>
      </w:r>
      <w:r w:rsidR="0060214E">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775529" w:rsidRDefault="00A813E1" w:rsidP="0060214E">
      <w:r w:rsidRPr="00A813E1">
        <w:rPr>
          <w:noProof/>
        </w:rPr>
        <w:pict>
          <v:shape id="_x0000_s1088" type="#_x0000_t202" style="position:absolute;left:0;text-align:left;margin-left:-133.35pt;margin-top:.85pt;width:127.45pt;height:25.5pt;z-index:251682816" stroked="f">
            <v:textbox style="mso-next-textbox:#_x0000_s1088" inset="0,0,0,0">
              <w:txbxContent>
                <w:p w:rsidR="00D91811" w:rsidRPr="00707777" w:rsidRDefault="000701C2" w:rsidP="00775529">
                  <w:pPr>
                    <w:pStyle w:val="Lgende"/>
                    <w:rPr>
                      <w:noProof/>
                      <w:szCs w:val="20"/>
                    </w:rPr>
                  </w:pPr>
                  <w:r>
                    <w:t>Fenêtre</w:t>
                  </w:r>
                  <w:r w:rsidR="00D91811">
                    <w:t xml:space="preserve"> des scores</w:t>
                  </w:r>
                </w:p>
              </w:txbxContent>
            </v:textbox>
            <w10:wrap type="square"/>
          </v:shape>
        </w:pict>
      </w:r>
      <w:r w:rsidR="00775529">
        <w:rPr>
          <w:noProof/>
          <w:lang w:val="fr-CH" w:eastAsia="fr-CH"/>
        </w:rPr>
        <w:drawing>
          <wp:anchor distT="0" distB="0" distL="114300" distR="114300" simplePos="0" relativeHeight="251679744" behindDoc="0" locked="0" layoutInCell="1" allowOverlap="1">
            <wp:simplePos x="0" y="0"/>
            <wp:positionH relativeFrom="column">
              <wp:posOffset>3127375</wp:posOffset>
            </wp:positionH>
            <wp:positionV relativeFrom="paragraph">
              <wp:posOffset>163195</wp:posOffset>
            </wp:positionV>
            <wp:extent cx="728980" cy="771525"/>
            <wp:effectExtent l="19050" t="0" r="0" b="0"/>
            <wp:wrapSquare wrapText="bothSides"/>
            <wp:docPr id="21" name="Image 20" descr="elementTDVers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TDVersus4.jpg"/>
                    <pic:cNvPicPr/>
                  </pic:nvPicPr>
                  <pic:blipFill>
                    <a:blip r:embed="rId52" cstate="print"/>
                    <a:stretch>
                      <a:fillRect/>
                    </a:stretch>
                  </pic:blipFill>
                  <pic:spPr>
                    <a:xfrm>
                      <a:off x="0" y="0"/>
                      <a:ext cx="728980" cy="771525"/>
                    </a:xfrm>
                    <a:prstGeom prst="rect">
                      <a:avLst/>
                    </a:prstGeom>
                  </pic:spPr>
                </pic:pic>
              </a:graphicData>
            </a:graphic>
          </wp:anchor>
        </w:drawing>
      </w:r>
    </w:p>
    <w:p w:rsidR="00775529" w:rsidRDefault="00775529"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775529" w:rsidRDefault="00775529" w:rsidP="0060214E"/>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59" w:name="_Toc264031364"/>
      <w:r>
        <w:lastRenderedPageBreak/>
        <w:t>Gestion de projet</w:t>
      </w:r>
      <w:bookmarkEnd w:id="59"/>
    </w:p>
    <w:p w:rsidR="004B176F" w:rsidRDefault="004B176F" w:rsidP="004B176F">
      <w:pPr>
        <w:pStyle w:val="Titre2"/>
      </w:pPr>
      <w:bookmarkStart w:id="60" w:name="_Toc264031365"/>
      <w:r>
        <w:t>Rôle des participant</w:t>
      </w:r>
      <w:r w:rsidR="007D2575">
        <w:t>s</w:t>
      </w:r>
      <w:r>
        <w:t xml:space="preserve"> au sein du groupe</w:t>
      </w:r>
      <w:bookmarkEnd w:id="57"/>
      <w:bookmarkEnd w:id="60"/>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1" w:name="_Toc263887700"/>
      <w:bookmarkStart w:id="62" w:name="_Toc264031366"/>
      <w:r>
        <w:lastRenderedPageBreak/>
        <w:t>Plan d’i</w:t>
      </w:r>
      <w:r w:rsidR="004B176F">
        <w:t>térations</w:t>
      </w:r>
      <w:bookmarkEnd w:id="61"/>
      <w:r>
        <w:t xml:space="preserve"> initial</w:t>
      </w:r>
      <w:bookmarkEnd w:id="62"/>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CF2D11" w:rsidRDefault="00CF2D11" w:rsidP="004B176F"/>
    <w:p w:rsidR="00CF2D11" w:rsidRDefault="00CF2D11" w:rsidP="004B176F">
      <w:r>
        <w:t xml:space="preserve">Comme pour le partage des responsabilités, les personnes citées comme </w:t>
      </w:r>
      <w:r w:rsidRPr="00561D95">
        <w:rPr>
          <w:b/>
        </w:rPr>
        <w:t>responsables</w:t>
      </w:r>
      <w:r>
        <w:t xml:space="preserve"> s’occuperont de gérer les ressources humaines pour mener à bien les parties qui leur incombent. Bien évidement, chaque membre apportera ça contribution pour chacune des parties à mettre sur pied.</w:t>
      </w:r>
    </w:p>
    <w:p w:rsidR="00CF2D11" w:rsidRDefault="00CF2D11" w:rsidP="004B176F"/>
    <w:p w:rsidR="004B176F" w:rsidRDefault="004B176F" w:rsidP="004B176F"/>
    <w:p w:rsidR="004B176F" w:rsidRDefault="004B176F" w:rsidP="002F63E9">
      <w:pPr>
        <w:pStyle w:val="Titre3"/>
      </w:pPr>
      <w:bookmarkStart w:id="63" w:name="_Toc263887701"/>
      <w:bookmarkStart w:id="64" w:name="_Toc264031367"/>
      <w:r>
        <w:t>Itération 1 – Serveur d’enregistrement + Interface graphique</w:t>
      </w:r>
      <w:bookmarkEnd w:id="63"/>
      <w:bookmarkEnd w:id="64"/>
    </w:p>
    <w:p w:rsidR="004B176F" w:rsidRDefault="004B176F" w:rsidP="004B176F"/>
    <w:p w:rsidR="005D7C68" w:rsidRPr="00E04EAF" w:rsidRDefault="005D7C68" w:rsidP="004B176F"/>
    <w:p w:rsidR="004B176F" w:rsidRDefault="004B176F" w:rsidP="004B176F">
      <w:pPr>
        <w:rPr>
          <w:b/>
        </w:rPr>
      </w:pPr>
      <w:r>
        <w:rPr>
          <w:b/>
        </w:rPr>
        <w:t xml:space="preserve">Durée : </w:t>
      </w:r>
      <w:r w:rsidRPr="00504930">
        <w:t xml:space="preserve">1 semaine – </w:t>
      </w:r>
      <w:r w:rsidRPr="00504930">
        <w:rPr>
          <w:u w:val="single"/>
        </w:rPr>
        <w:t>30 avril 2010 au 7 mai 2010</w:t>
      </w:r>
    </w:p>
    <w:p w:rsidR="00711095" w:rsidRDefault="00711095" w:rsidP="00711095">
      <w:pPr>
        <w:rPr>
          <w:b/>
        </w:rPr>
      </w:pPr>
      <w:r w:rsidRPr="00711095">
        <w:rPr>
          <w:b/>
        </w:rPr>
        <w:t xml:space="preserve">Temps : </w:t>
      </w:r>
      <w:r w:rsidRPr="00504930">
        <w:t xml:space="preserve">environ </w:t>
      </w:r>
      <w:r w:rsidR="009A76F3">
        <w:t xml:space="preserve">8 </w:t>
      </w:r>
      <w:r w:rsidRPr="00504930">
        <w:t xml:space="preserve">heures / membre soit </w:t>
      </w:r>
      <w:r w:rsidR="00504930" w:rsidRPr="00504930">
        <w:t xml:space="preserve">environ </w:t>
      </w:r>
      <w:r w:rsidR="009A76F3">
        <w:t>32</w:t>
      </w:r>
      <w:r w:rsidRPr="00504930">
        <w:t xml:space="preserve"> heures</w:t>
      </w: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53"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65" w:name="_Toc263887702"/>
      <w:bookmarkEnd w:id="65"/>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66" w:name="_Toc263887703"/>
      <w:bookmarkStart w:id="67" w:name="_Toc264031368"/>
      <w:r>
        <w:lastRenderedPageBreak/>
        <w:t>Itération 2 – Serveur de Jeu + Architecture</w:t>
      </w:r>
      <w:bookmarkEnd w:id="66"/>
      <w:bookmarkEnd w:id="67"/>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504930" w:rsidRPr="00504930" w:rsidRDefault="00504930" w:rsidP="00504930">
      <w:r w:rsidRPr="00711095">
        <w:rPr>
          <w:b/>
        </w:rPr>
        <w:t xml:space="preserve">Temps : </w:t>
      </w:r>
      <w:r w:rsidRPr="00504930">
        <w:t>environ 1</w:t>
      </w:r>
      <w:r w:rsidR="009A76F3">
        <w:t>0</w:t>
      </w:r>
      <w:r w:rsidRPr="00504930">
        <w:t xml:space="preserve"> heures / membre soit environ 4</w:t>
      </w:r>
      <w:r w:rsidR="009A76F3">
        <w:t>0</w:t>
      </w:r>
      <w:r w:rsidRPr="00504930">
        <w:t xml:space="preserve"> heures</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68" w:name="_Toc263887704"/>
      <w:bookmarkEnd w:id="68"/>
    </w:p>
    <w:p w:rsidR="004B176F" w:rsidRDefault="004B176F" w:rsidP="002F63E9">
      <w:pPr>
        <w:pStyle w:val="Titre3"/>
      </w:pPr>
      <w:bookmarkStart w:id="69" w:name="_Toc263887705"/>
      <w:bookmarkStart w:id="70" w:name="_Toc264031369"/>
      <w:r>
        <w:t>Itération 3 –Intégration du serveur de jeu + Interface du Jeu en réseau</w:t>
      </w:r>
      <w:bookmarkEnd w:id="69"/>
      <w:bookmarkEnd w:id="70"/>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D691B" w:rsidP="004B176F">
      <w:r w:rsidRPr="00711095">
        <w:rPr>
          <w:b/>
        </w:rPr>
        <w:t xml:space="preserve">Temps : </w:t>
      </w:r>
      <w:r w:rsidRPr="00504930">
        <w:t xml:space="preserve">environ </w:t>
      </w:r>
      <w:r w:rsidR="0063096D">
        <w:t>24</w:t>
      </w:r>
      <w:r w:rsidRPr="00504930">
        <w:t xml:space="preserve"> heures / membre soit environ </w:t>
      </w:r>
      <w:r w:rsidR="0063096D">
        <w:t>96</w:t>
      </w:r>
      <w:r w:rsidRPr="00504930">
        <w:t xml:space="preserve"> heures</w:t>
      </w: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Le serveur et le client interprètent les messages réseau et modifie correctement le model. Ceci est visible grâce au </w:t>
            </w:r>
            <w:r>
              <w:lastRenderedPageBreak/>
              <w:t>changement du terrain de jeu.</w:t>
            </w:r>
          </w:p>
        </w:tc>
      </w:tr>
    </w:tbl>
    <w:p w:rsidR="004B176F" w:rsidRDefault="004B176F" w:rsidP="002F63E9">
      <w:pPr>
        <w:pStyle w:val="Titre3"/>
      </w:pPr>
      <w:bookmarkStart w:id="71" w:name="_Toc263887706"/>
      <w:bookmarkStart w:id="72" w:name="_Toc264031370"/>
      <w:r>
        <w:lastRenderedPageBreak/>
        <w:t>Itération 4 – Lifting de la GUI + Game Design +  Amélioration Mode Solo</w:t>
      </w:r>
      <w:bookmarkEnd w:id="71"/>
      <w:bookmarkEnd w:id="72"/>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Pr="009A76F3" w:rsidRDefault="009A76F3" w:rsidP="004B176F">
      <w:r w:rsidRPr="00711095">
        <w:rPr>
          <w:b/>
        </w:rPr>
        <w:t xml:space="preserve">Temps : </w:t>
      </w:r>
      <w:r w:rsidRPr="00504930">
        <w:t>environ 1</w:t>
      </w:r>
      <w:r w:rsidR="005F7EE1">
        <w:t>0</w:t>
      </w:r>
      <w:r w:rsidRPr="00504930">
        <w:t xml:space="preserve"> heures / membre soit environ 4</w:t>
      </w:r>
      <w:r w:rsidR="005F7EE1">
        <w:t>0</w:t>
      </w:r>
      <w:r w:rsidRPr="00504930">
        <w:t xml:space="preserve"> heures</w:t>
      </w:r>
    </w:p>
    <w:p w:rsidR="009A76F3" w:rsidRDefault="009A76F3"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Nous voulons également implémenter un système de progression dans le mode solo pour que le joueur ressente l’envie de finir complètement le jeu.</w:t>
      </w:r>
      <w:r w:rsidR="00C32786">
        <w:t xml:space="preserve"> Le système sera basé sur des étoiles que le joueur gagnera en fonction de son score. Les étoiles donneront l’accès à de nouveaux terrains de jeux</w:t>
      </w:r>
      <w:r w:rsidR="00F60545">
        <w:t>.</w:t>
      </w:r>
      <w:r>
        <w:t xml:space="preserve">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73" w:name="_Toc263887707"/>
      <w:bookmarkStart w:id="74" w:name="_Toc264031371"/>
      <w:r>
        <w:t>Itération 5 – Serveur Web (facultatif)</w:t>
      </w:r>
      <w:bookmarkEnd w:id="73"/>
      <w:bookmarkEnd w:id="74"/>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5F7EE1" w:rsidRPr="009A76F3" w:rsidRDefault="005F7EE1" w:rsidP="005F7EE1">
      <w:r w:rsidRPr="00711095">
        <w:rPr>
          <w:b/>
        </w:rPr>
        <w:t xml:space="preserve">Temps : </w:t>
      </w:r>
      <w:r w:rsidRPr="00504930">
        <w:t xml:space="preserve">environ </w:t>
      </w:r>
      <w:r>
        <w:t>6</w:t>
      </w:r>
      <w:r w:rsidRPr="00504930">
        <w:t xml:space="preserve"> heures / membre soit environ </w:t>
      </w:r>
      <w:r>
        <w:t>24</w:t>
      </w:r>
      <w:r w:rsidRPr="00504930">
        <w:t xml:space="preserve"> heures</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Pr>
        <w:spacing w:after="200"/>
        <w:jc w:val="left"/>
      </w:pPr>
      <w:r>
        <w:br w:type="page"/>
      </w:r>
    </w:p>
    <w:p w:rsidR="00FC2816" w:rsidRDefault="00FC2816" w:rsidP="000B511E">
      <w:pPr>
        <w:pStyle w:val="Titre2"/>
      </w:pPr>
      <w:bookmarkStart w:id="75" w:name="_Toc264031372"/>
      <w:bookmarkStart w:id="76" w:name="_Toc263887708"/>
      <w:r>
        <w:lastRenderedPageBreak/>
        <w:t>Suivi du projet : itérations par itérations</w:t>
      </w:r>
      <w:bookmarkEnd w:id="75"/>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77" w:name="_Toc264031373"/>
      <w:r w:rsidRPr="00F722C5">
        <w:t>Itération 1 – Serveur d’enregistrement + Interface graphique</w:t>
      </w:r>
      <w:bookmarkEnd w:id="77"/>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2951A8" w:rsidRDefault="002951A8" w:rsidP="00FC2816"/>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78" w:name="_Toc264031374"/>
      <w:r w:rsidRPr="005248E8">
        <w:lastRenderedPageBreak/>
        <w:t>Itération 2 – Serveur de Jeu + Architecture</w:t>
      </w:r>
      <w:bookmarkEnd w:id="78"/>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2951A8" w:rsidRDefault="002951A8" w:rsidP="00FC2816"/>
    <w:p w:rsidR="00FC2816" w:rsidRDefault="00FC2816" w:rsidP="00FC2816">
      <w:r>
        <w:t xml:space="preserve">Nous avons également rencontré au niveau protocole des soucis concernant non pas le protocole d’échange, mais le protocole de connexion (échange des versions, des ID des clients, </w:t>
      </w:r>
      <w:r w:rsidR="000701C2">
        <w:t>etc.</w:t>
      </w:r>
      <w:r>
        <w:t>…). En effet, ce protocole était défini de manière empirique et suivant les règles de bons sens. Nous avons donc du nous mettre d’accord sur un bref ensemble de messages à changer à la connexion.</w:t>
      </w:r>
    </w:p>
    <w:p w:rsidR="002951A8" w:rsidRDefault="002951A8" w:rsidP="00FC2816"/>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 xml:space="preserve">Encore une fois cette itération s’est bien passée. Nous avons également effectué des </w:t>
      </w:r>
      <w:r w:rsidRPr="002951A8">
        <w:rPr>
          <w:b/>
        </w:rPr>
        <w:t>tests de non régressions</w:t>
      </w:r>
      <w:r>
        <w:t xml:space="preserve">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79" w:name="_Toc264031375"/>
      <w:r w:rsidRPr="005248E8">
        <w:lastRenderedPageBreak/>
        <w:t>Itération 3 –</w:t>
      </w:r>
      <w:r>
        <w:t xml:space="preserve"> </w:t>
      </w:r>
      <w:r w:rsidRPr="005248E8">
        <w:t>Intégration du serveur de jeu + Interface du Jeu en réseau</w:t>
      </w:r>
      <w:bookmarkEnd w:id="79"/>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2951A8" w:rsidRDefault="002951A8" w:rsidP="00FC2816"/>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Ici encore une fois pas</w:t>
      </w:r>
      <w:r w:rsidR="00EB268C">
        <w:t xml:space="preserve"> de replanification nécessaire </w:t>
      </w:r>
      <w:r>
        <w:t xml:space="preserve">mais </w:t>
      </w:r>
      <w:r w:rsidR="002951A8">
        <w:t>plusieurs heures supplémentaires ont dues  être réalisées par les membres du projet (environ au total une bonne dizaine d’heures)</w:t>
      </w:r>
      <w:r w:rsidR="003347B5">
        <w:t xml:space="preserve"> </w:t>
      </w:r>
      <w:r w:rsidR="00EB268C">
        <w:t>ainsi</w:t>
      </w:r>
      <w:r w:rsidR="003347B5">
        <w:t xml:space="preserve"> qu’une</w:t>
      </w:r>
      <w:r>
        <w:t xml:space="preserve"> heure supplémentaire de réunion obligatoire pour se mettre d’accord sur les façons de lier le serveur/client aux parties applicatives.  </w:t>
      </w:r>
      <w:r w:rsidR="00F60B44">
        <w:t xml:space="preserve">Après coup nous avons remarqué </w:t>
      </w:r>
      <w:r w:rsidR="0041581B">
        <w:t xml:space="preserve">que nous avions été beaucoup trop </w:t>
      </w:r>
      <w:r w:rsidR="00C16D52">
        <w:t>optimistes</w:t>
      </w:r>
      <w:r w:rsidR="0041581B">
        <w:t xml:space="preserve"> lors du plan </w:t>
      </w:r>
      <w:r w:rsidR="00E46415">
        <w:t>initial</w:t>
      </w:r>
      <w:r w:rsidR="0041581B">
        <w:t xml:space="preserve"> des itérations. En effet </w:t>
      </w:r>
      <w:r w:rsidR="00427DF8">
        <w:t>c</w:t>
      </w:r>
      <w:r w:rsidR="00296B61">
        <w:t>ette</w:t>
      </w:r>
      <w:r w:rsidR="0041581B">
        <w:t xml:space="preserve"> partie était la partie la grande du projet, nous aurions du l’étendre sur </w:t>
      </w:r>
      <w:r w:rsidR="004D2A77">
        <w:t>deux</w:t>
      </w:r>
      <w:r w:rsidR="0041581B">
        <w:t xml:space="preserve"> semaines.</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0" w:name="_Toc264031376"/>
      <w:r w:rsidRPr="005248E8">
        <w:lastRenderedPageBreak/>
        <w:t>Itération 4 - Lifting de la GUI + Game Design + Amélioration Mode Solo</w:t>
      </w:r>
      <w:bookmarkEnd w:id="80"/>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 xml:space="preserve">Pas de problèmes majeurs rencontrés, à part l’hétérogénéité des bonnes idées d’améliorations (changement du prix des créatures, de la manière dont nous faisions gagner de l’argent aux joueurs, </w:t>
      </w:r>
      <w:r w:rsidR="000701C2">
        <w:t>etc.</w:t>
      </w:r>
      <w:r>
        <w:t>) entre les membres du groupe. En effet, M.</w:t>
      </w:r>
      <w:r w:rsidR="006C77E9">
        <w:t xml:space="preserve"> </w:t>
      </w:r>
      <w:r>
        <w:t>Da Campo en tant que chef de projet ainsi que M.</w:t>
      </w:r>
      <w:r w:rsidR="006C77E9">
        <w:t xml:space="preserve"> </w:t>
      </w:r>
      <w:r>
        <w:t>Farjallah en tant que testeur ont énormément apporté de très bonnes idées permettant d’améliorer grandement le coté ludique du jeu. Dû au coté prenant et motivant de cette itération, quelques heures supplémentaires on été faites</w:t>
      </w:r>
      <w:r w:rsidR="0002734C">
        <w:t xml:space="preserve"> (dans ce genre de projet, jouer c’est </w:t>
      </w:r>
      <w:r w:rsidR="00DE6856">
        <w:t xml:space="preserve">travailler </w:t>
      </w:r>
      <w:r w:rsidR="0002734C">
        <w:sym w:font="Wingdings" w:char="F04A"/>
      </w:r>
      <w:r w:rsidR="0002734C">
        <w:t>)</w:t>
      </w:r>
      <w:r>
        <w:t xml:space="preserve">.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w:t>
      </w:r>
      <w:r w:rsidR="0037623F">
        <w:t xml:space="preserve"> ((environ au total une bonne dizaine d’heures) </w:t>
      </w:r>
      <w:r>
        <w:t>pour peaufiner les détails ludiques du jeu.</w:t>
      </w:r>
    </w:p>
    <w:p w:rsidR="00E731DF" w:rsidRPr="00A04683" w:rsidRDefault="00FC2816" w:rsidP="00FC2816">
      <w:r>
        <w:t>Cependant des membres du projet par forcement concerné au premier degré par l’équilibrage du jeu sont venus en renfort des membres responsables de cette partie.</w:t>
      </w: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B76F09" w:rsidP="00B76F09">
      <w:r>
        <w:t xml:space="preserve">Plusieurs collègues et amis nous ont fait ressentir leurs </w:t>
      </w:r>
      <w:r w:rsidR="00124351">
        <w:t>intérêts</w:t>
      </w:r>
      <w:r>
        <w:t xml:space="preserve"> pour ces changements divers qui améliore</w:t>
      </w:r>
      <w:r w:rsidR="00124351">
        <w:t>nt</w:t>
      </w:r>
      <w:r>
        <w:t xml:space="preserve"> considérablement </w:t>
      </w:r>
      <w:r w:rsidR="00D14DBB">
        <w:t>le « gameplay » du jeu.</w:t>
      </w: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1" w:name="_Toc264031377"/>
      <w:r w:rsidRPr="005248E8">
        <w:lastRenderedPageBreak/>
        <w:t>Itération 5 – Serveur Web (facultatif)</w:t>
      </w:r>
      <w:bookmarkEnd w:id="81"/>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Default="006B7EB9" w:rsidP="006B7EB9">
      <w:r>
        <w:t>Le principal problème que nous avons rencontré est le délai de livraison du projet ne nous laissant pas le loisir de mettre en place cette itération définie également avec le client comme facultative.</w:t>
      </w:r>
      <w:r w:rsidR="00344A0D">
        <w:t xml:space="preserve"> </w:t>
      </w:r>
      <w:r w:rsidR="001760F6">
        <w:t>D</w:t>
      </w:r>
      <w:r w:rsidR="00344A0D">
        <w:t xml:space="preserve">urant la période de cette itération, nous avons </w:t>
      </w:r>
      <w:r w:rsidR="001760F6">
        <w:t xml:space="preserve">consacré notre temps </w:t>
      </w:r>
      <w:r w:rsidR="00344A0D">
        <w:t>à la correction des derniers bugs restants d</w:t>
      </w:r>
      <w:r w:rsidR="00603466">
        <w:t>ans</w:t>
      </w:r>
      <w:r w:rsidR="00344A0D">
        <w:t xml:space="preserve"> l’itération 3.</w:t>
      </w:r>
    </w:p>
    <w:p w:rsidR="004801B6" w:rsidRPr="009368A0" w:rsidRDefault="004801B6" w:rsidP="006B7EB9"/>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2" w:name="_Toc264031378"/>
      <w:r>
        <w:lastRenderedPageBreak/>
        <w:t>Stratégie de tests</w:t>
      </w:r>
      <w:bookmarkEnd w:id="82"/>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83" w:name="_Toc264031379"/>
      <w:r>
        <w:t>Condition des tests effectués</w:t>
      </w:r>
      <w:bookmarkEnd w:id="83"/>
    </w:p>
    <w:p w:rsidR="00382A3C" w:rsidRDefault="00382A3C" w:rsidP="00382A3C">
      <w:r>
        <w:t>Les tests ont été effectués dans les conditions suivantes :</w:t>
      </w:r>
    </w:p>
    <w:p w:rsidR="00382A3C" w:rsidRDefault="00382A3C" w:rsidP="008C7D28">
      <w:pPr>
        <w:pStyle w:val="Paragraphedeliste"/>
        <w:numPr>
          <w:ilvl w:val="0"/>
          <w:numId w:val="8"/>
        </w:numPr>
        <w:spacing w:after="0"/>
        <w:jc w:val="both"/>
      </w:pPr>
      <w:r>
        <w:t>La version de l’application utilisée est la 2.0 (beta) disponible en téléchargement à l’adresse suivante :</w:t>
      </w:r>
    </w:p>
    <w:p w:rsidR="00382A3C" w:rsidRDefault="00A813E1" w:rsidP="00382A3C">
      <w:pPr>
        <w:pStyle w:val="Paragraphedeliste"/>
      </w:pPr>
      <w:hyperlink r:id="rId54" w:history="1">
        <w:r w:rsidR="00382A3C" w:rsidRPr="00512FF0">
          <w:rPr>
            <w:rStyle w:val="Lienhypertexte"/>
          </w:rPr>
          <w:t>http://code.google.com/p/asd-tower-defense/downloads/detail?name=ASD_TD_v2.0_beta.zip</w:t>
        </w:r>
      </w:hyperlink>
    </w:p>
    <w:p w:rsidR="00382A3C" w:rsidRDefault="00382A3C" w:rsidP="008C7D28">
      <w:pPr>
        <w:pStyle w:val="Paragraphedeliste"/>
        <w:numPr>
          <w:ilvl w:val="0"/>
          <w:numId w:val="8"/>
        </w:numPr>
        <w:spacing w:after="0"/>
      </w:pPr>
      <w:r>
        <w:t>Le serveur de jeu ainsi que les clients sont exécutés sur une machine localement.</w:t>
      </w:r>
    </w:p>
    <w:p w:rsidR="00382A3C" w:rsidRDefault="00382A3C" w:rsidP="008C7D28">
      <w:pPr>
        <w:pStyle w:val="Paragraphedeliste"/>
        <w:numPr>
          <w:ilvl w:val="0"/>
          <w:numId w:val="8"/>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8C7D28">
      <w:pPr>
        <w:pStyle w:val="Paragraphedeliste"/>
        <w:numPr>
          <w:ilvl w:val="0"/>
          <w:numId w:val="8"/>
        </w:numPr>
        <w:spacing w:after="0"/>
      </w:pPr>
      <w:r>
        <w:t>Le système d’exploitation de la machine locale est Windows XP Professional SP3</w:t>
      </w:r>
    </w:p>
    <w:p w:rsidR="00382A3C" w:rsidRDefault="00382A3C" w:rsidP="008C7D28">
      <w:pPr>
        <w:pStyle w:val="Paragraphedeliste"/>
        <w:numPr>
          <w:ilvl w:val="0"/>
          <w:numId w:val="8"/>
        </w:numPr>
        <w:spacing w:after="0"/>
      </w:pPr>
      <w:r>
        <w:t>Le système d’exploitation du serveur dédié (</w:t>
      </w:r>
      <w:r w:rsidRPr="00057FD2">
        <w:t>188.165.41.224</w:t>
      </w:r>
      <w:r>
        <w:t>) est GNU/Linux Ubuntu Server 9.04</w:t>
      </w:r>
    </w:p>
    <w:p w:rsidR="00382A3C" w:rsidRDefault="00382A3C" w:rsidP="008C7D28">
      <w:pPr>
        <w:pStyle w:val="Paragraphedeliste"/>
        <w:numPr>
          <w:ilvl w:val="0"/>
          <w:numId w:val="8"/>
        </w:numPr>
        <w:spacing w:after="0"/>
      </w:pPr>
      <w:r>
        <w:t>L’application est déployée sous forme d’une archive JAR exécutable (Java)</w:t>
      </w:r>
    </w:p>
    <w:p w:rsidR="00382A3C" w:rsidRDefault="00382A3C" w:rsidP="008C7D28">
      <w:pPr>
        <w:pStyle w:val="Paragraphedeliste"/>
        <w:numPr>
          <w:ilvl w:val="0"/>
          <w:numId w:val="8"/>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84" w:name="_Toc264031380"/>
      <w:r>
        <w:t>Stratégie des tests</w:t>
      </w:r>
      <w:bookmarkEnd w:id="84"/>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85" w:name="_Toc264031381"/>
      <w:r>
        <w:lastRenderedPageBreak/>
        <w:t>Test n°01 : connexion client/serveur d’enregistrement avec échange de messages</w:t>
      </w:r>
      <w:bookmarkEnd w:id="85"/>
    </w:p>
    <w:p w:rsidR="00382A3C" w:rsidRDefault="00382A3C" w:rsidP="00382A3C">
      <w:r>
        <w:t>Nous commençons par lancer le serveur d’enregistrement sur le serveur dédié :</w:t>
      </w:r>
    </w:p>
    <w:p w:rsidR="00382A3C" w:rsidRDefault="00382A3C" w:rsidP="00382A3C">
      <w:pPr>
        <w:keepNext/>
        <w:jc w:val="center"/>
      </w:pPr>
      <w:r>
        <w:rPr>
          <w:noProof/>
          <w:lang w:val="fr-CH"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86" w:name="_Ref263769412"/>
      <w:r w:rsidRPr="003424C2">
        <w:t xml:space="preserve">Figure </w:t>
      </w:r>
      <w:fldSimple w:instr=" STYLEREF 2 \s ">
        <w:r w:rsidR="00011DD9">
          <w:rPr>
            <w:noProof/>
          </w:rPr>
          <w:t>4.4</w:t>
        </w:r>
      </w:fldSimple>
      <w:r w:rsidR="00D7614B">
        <w:t>.</w:t>
      </w:r>
      <w:fldSimple w:instr=" SEQ Figure \* ARABIC \s 2 ">
        <w:r w:rsidR="00011DD9">
          <w:rPr>
            <w:noProof/>
          </w:rPr>
          <w:t>1</w:t>
        </w:r>
      </w:fldSimple>
      <w:bookmarkEnd w:id="86"/>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00011DD9" w:rsidRPr="003424C2">
          <w:t xml:space="preserve">Figure </w:t>
        </w:r>
        <w:r w:rsidR="00011DD9">
          <w:rPr>
            <w:noProof/>
          </w:rPr>
          <w:t>4.4</w:t>
        </w:r>
        <w:r w:rsidR="00011DD9">
          <w:t>.</w:t>
        </w:r>
        <w:r w:rsidR="00011DD9">
          <w:rPr>
            <w:noProof/>
          </w:rPr>
          <w:t>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val="fr-CH"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87" w:name="_Ref263769957"/>
      <w:r w:rsidRPr="00B40A05">
        <w:t xml:space="preserve">Figure </w:t>
      </w:r>
      <w:fldSimple w:instr=" STYLEREF 2 \s ">
        <w:r w:rsidR="00011DD9">
          <w:rPr>
            <w:noProof/>
          </w:rPr>
          <w:t>4.4</w:t>
        </w:r>
      </w:fldSimple>
      <w:r w:rsidR="00D7614B">
        <w:t>.</w:t>
      </w:r>
      <w:fldSimple w:instr=" SEQ Figure \* ARABIC \s 2 ">
        <w:r w:rsidR="00011DD9">
          <w:rPr>
            <w:noProof/>
          </w:rPr>
          <w:t>2</w:t>
        </w:r>
      </w:fldSimple>
      <w:bookmarkEnd w:id="87"/>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88" w:name="_Toc264031382"/>
      <w:r>
        <w:lastRenderedPageBreak/>
        <w:t>Test n°02 : voir les parties inscrites sur le serveur d’enregistrement</w:t>
      </w:r>
      <w:bookmarkEnd w:id="88"/>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val="fr-CH"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89" w:name="_Ref263770108"/>
      <w:r w:rsidRPr="00A76526">
        <w:t xml:space="preserve">Figure </w:t>
      </w:r>
      <w:fldSimple w:instr=" STYLEREF 2 \s ">
        <w:r w:rsidR="00011DD9">
          <w:rPr>
            <w:noProof/>
          </w:rPr>
          <w:t>4.4</w:t>
        </w:r>
      </w:fldSimple>
      <w:r w:rsidR="00D7614B">
        <w:t>.</w:t>
      </w:r>
      <w:fldSimple w:instr=" SEQ Figure \* ARABIC \s 2 ">
        <w:r w:rsidR="00011DD9">
          <w:rPr>
            <w:noProof/>
          </w:rPr>
          <w:t>3</w:t>
        </w:r>
      </w:fldSimple>
      <w:bookmarkEnd w:id="89"/>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00011DD9" w:rsidRPr="00B40A05">
          <w:t xml:space="preserve">Figure </w:t>
        </w:r>
        <w:r w:rsidR="00011DD9">
          <w:t>4.4.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0" w:name="_Toc264031383"/>
      <w:r>
        <w:lastRenderedPageBreak/>
        <w:t>Test n°03 : « Désenregistrer » une partie sur le serveur d’enregistrement</w:t>
      </w:r>
      <w:bookmarkEnd w:id="90"/>
    </w:p>
    <w:p w:rsidR="00785291" w:rsidRDefault="00785291" w:rsidP="00382A3C"/>
    <w:p w:rsidR="00382A3C" w:rsidRDefault="00382A3C" w:rsidP="00382A3C">
      <w:r>
        <w:t xml:space="preserve">Nous allons maintenant quitter la partie nouvellement créée dans la </w:t>
      </w:r>
      <w:fldSimple w:instr=" REF _Ref263769957 ">
        <w:r w:rsidR="00011DD9" w:rsidRPr="00B40A05">
          <w:t xml:space="preserve">Figure </w:t>
        </w:r>
        <w:r w:rsidR="00011DD9">
          <w:rPr>
            <w:noProof/>
          </w:rPr>
          <w:t>4.4</w:t>
        </w:r>
        <w:r w:rsidR="00011DD9">
          <w:t>.</w:t>
        </w:r>
        <w:r w:rsidR="00011DD9">
          <w:rPr>
            <w:noProof/>
          </w:rPr>
          <w:t>2</w:t>
        </w:r>
      </w:fldSimple>
      <w:r>
        <w:t xml:space="preserve">. Nous cliquons ensuite su le bouton « Rafraichir » de la </w:t>
      </w:r>
      <w:fldSimple w:instr=" REF _Ref263770108 ">
        <w:r w:rsidR="00011DD9" w:rsidRPr="00A76526">
          <w:t xml:space="preserve">Figure </w:t>
        </w:r>
        <w:r w:rsidR="00011DD9">
          <w:rPr>
            <w:noProof/>
          </w:rPr>
          <w:t>4.4</w:t>
        </w:r>
        <w:r w:rsidR="00011DD9">
          <w:t>.</w:t>
        </w:r>
        <w:r w:rsidR="00011DD9">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val="fr-CH"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011DD9">
          <w:rPr>
            <w:noProof/>
          </w:rPr>
          <w:t>4.4</w:t>
        </w:r>
      </w:fldSimple>
      <w:r w:rsidR="00D7614B">
        <w:t>.</w:t>
      </w:r>
      <w:fldSimple w:instr=" SEQ Figure \* ARABIC \s 2 ">
        <w:r w:rsidR="00011DD9">
          <w:rPr>
            <w:noProof/>
          </w:rPr>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1" w:name="_Toc264031384"/>
      <w:r>
        <w:lastRenderedPageBreak/>
        <w:t>Test n° 04 : mettre à jour les informations d’une partie</w:t>
      </w:r>
      <w:bookmarkEnd w:id="91"/>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r w:rsidR="003211FB">
        <w:t xml:space="preserve">figure 4.4.3 </w:t>
      </w:r>
      <w:r>
        <w:t>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val="fr-CH"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011DD9">
          <w:rPr>
            <w:noProof/>
          </w:rPr>
          <w:t>4.4</w:t>
        </w:r>
      </w:fldSimple>
      <w:r w:rsidR="00D7614B">
        <w:t>.</w:t>
      </w:r>
      <w:fldSimple w:instr=" SEQ Figure \* ARABIC \s 2 ">
        <w:r w:rsidR="00011DD9">
          <w:rPr>
            <w:noProof/>
          </w:rPr>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2" w:name="_Toc264031385"/>
      <w:r>
        <w:lastRenderedPageBreak/>
        <w:t>Test n° 05 : le client peut se connecter et jouer une partie en réseau</w:t>
      </w:r>
      <w:bookmarkEnd w:id="92"/>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val="fr-CH"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3" w:name="_Ref263869921"/>
      <w:r w:rsidRPr="00A76526">
        <w:t xml:space="preserve">Figure </w:t>
      </w:r>
      <w:fldSimple w:instr=" STYLEREF 2 \s ">
        <w:r w:rsidR="00011DD9">
          <w:rPr>
            <w:noProof/>
          </w:rPr>
          <w:t>4.4</w:t>
        </w:r>
      </w:fldSimple>
      <w:r w:rsidR="00D7614B">
        <w:t>.</w:t>
      </w:r>
      <w:fldSimple w:instr=" SEQ Figure \* ARABIC \s 2 ">
        <w:r w:rsidR="00011DD9">
          <w:rPr>
            <w:noProof/>
          </w:rPr>
          <w:t>6</w:t>
        </w:r>
      </w:fldSimple>
      <w:bookmarkEnd w:id="93"/>
      <w:r w:rsidRPr="00A76526">
        <w:t> : Première occurrence de l’application – création d’un serveur de jeu (d’une partie réseau).</w:t>
      </w:r>
    </w:p>
    <w:p w:rsidR="00382A3C" w:rsidRDefault="00382A3C" w:rsidP="008F249C">
      <w:pPr>
        <w:keepNext/>
        <w:jc w:val="center"/>
      </w:pPr>
      <w:r>
        <w:rPr>
          <w:noProof/>
          <w:lang w:val="fr-CH"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4" w:name="_Ref263870032"/>
      <w:r w:rsidRPr="00A76526">
        <w:t xml:space="preserve">Figure </w:t>
      </w:r>
      <w:fldSimple w:instr=" STYLEREF 2 \s ">
        <w:r w:rsidR="00011DD9">
          <w:rPr>
            <w:noProof/>
          </w:rPr>
          <w:t>4.4</w:t>
        </w:r>
      </w:fldSimple>
      <w:r w:rsidR="00D7614B">
        <w:t>.</w:t>
      </w:r>
      <w:fldSimple w:instr=" SEQ Figure \* ARABIC \s 2 ">
        <w:r w:rsidR="00011DD9">
          <w:rPr>
            <w:noProof/>
          </w:rPr>
          <w:t>7</w:t>
        </w:r>
      </w:fldSimple>
      <w:bookmarkEnd w:id="94"/>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rsidR="00A813E1">
        <w:fldChar w:fldCharType="begin"/>
      </w:r>
      <w:r>
        <w:instrText xml:space="preserve"> REF _Ref263869921 \h </w:instrText>
      </w:r>
      <w:r w:rsidR="00A813E1">
        <w:fldChar w:fldCharType="separate"/>
      </w:r>
      <w:r w:rsidR="00011DD9" w:rsidRPr="00A76526">
        <w:t xml:space="preserve">Figure </w:t>
      </w:r>
      <w:r w:rsidR="00011DD9">
        <w:rPr>
          <w:noProof/>
        </w:rPr>
        <w:t>4.4</w:t>
      </w:r>
      <w:r w:rsidR="00011DD9">
        <w:t>.</w:t>
      </w:r>
      <w:r w:rsidR="00011DD9">
        <w:rPr>
          <w:noProof/>
        </w:rPr>
        <w:t>6</w:t>
      </w:r>
      <w:r w:rsidR="00A813E1">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rsidR="00A813E1">
        <w:fldChar w:fldCharType="begin"/>
      </w:r>
      <w:r>
        <w:instrText xml:space="preserve"> REF _Ref263870032 \h </w:instrText>
      </w:r>
      <w:r w:rsidR="00A813E1">
        <w:fldChar w:fldCharType="separate"/>
      </w:r>
      <w:r w:rsidR="00011DD9" w:rsidRPr="00A76526">
        <w:t xml:space="preserve">Figure </w:t>
      </w:r>
      <w:r w:rsidR="00011DD9">
        <w:rPr>
          <w:noProof/>
        </w:rPr>
        <w:t>4.4</w:t>
      </w:r>
      <w:r w:rsidR="00011DD9">
        <w:t>.</w:t>
      </w:r>
      <w:r w:rsidR="00011DD9">
        <w:rPr>
          <w:noProof/>
        </w:rPr>
        <w:t>7</w:t>
      </w:r>
      <w:r w:rsidR="00A813E1">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val="fr-CH"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011DD9">
          <w:rPr>
            <w:noProof/>
          </w:rPr>
          <w:t>4.4</w:t>
        </w:r>
      </w:fldSimple>
      <w:r w:rsidR="00D7614B">
        <w:t>.</w:t>
      </w:r>
      <w:fldSimple w:instr=" SEQ Figure \* ARABIC \s 2 ">
        <w:r w:rsidR="00011DD9">
          <w:rPr>
            <w:noProof/>
          </w:rPr>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D06D9F" w:rsidRDefault="00D06D9F" w:rsidP="00382A3C"/>
    <w:p w:rsidR="00D06D9F" w:rsidRPr="00D06D9F" w:rsidRDefault="00D06D9F" w:rsidP="00D06D9F">
      <w:pPr>
        <w:rPr>
          <w:i/>
        </w:rPr>
      </w:pPr>
      <w:r w:rsidRPr="00D06D9F">
        <w:rPr>
          <w:i/>
        </w:rPr>
        <w:t>Faute de temps, les autres tests n’ont pas pus être décrits en détails dans ce chapitre. Ces derniers sont néanmoins listés dans le résultat des tests dans le chapitre état des lieux.</w:t>
      </w:r>
      <w:r>
        <w:rPr>
          <w:i/>
        </w:rPr>
        <w:t xml:space="preserve"> Merci de votre </w:t>
      </w:r>
      <w:r w:rsidR="00C8293D">
        <w:rPr>
          <w:i/>
        </w:rPr>
        <w:t>compréhension</w:t>
      </w:r>
      <w:r w:rsidR="00AC0A29">
        <w:rPr>
          <w:i/>
        </w:rPr>
        <w:t>.</w:t>
      </w:r>
    </w:p>
    <w:p w:rsidR="00D06D9F" w:rsidRDefault="00D06D9F" w:rsidP="00382A3C"/>
    <w:p w:rsidR="00382A3C" w:rsidRDefault="00382A3C" w:rsidP="00382A3C">
      <w:pPr>
        <w:pStyle w:val="Titre3"/>
      </w:pPr>
      <w:bookmarkStart w:id="95" w:name="_Toc264031386"/>
      <w:r>
        <w:t>Conclusion des tests</w:t>
      </w:r>
      <w:bookmarkEnd w:id="95"/>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41281" w:rsidRDefault="00F41281" w:rsidP="00FC2816"/>
    <w:p w:rsidR="00F41281" w:rsidRDefault="00F41281"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040842" w:rsidP="002354DC">
      <w:pPr>
        <w:pStyle w:val="Titre2"/>
      </w:pPr>
      <w:r>
        <w:rPr>
          <w:noProof/>
          <w:lang w:val="fr-CH" w:eastAsia="fr-CH"/>
        </w:rPr>
        <w:lastRenderedPageBreak/>
        <w:drawing>
          <wp:anchor distT="0" distB="0" distL="114300" distR="114300" simplePos="0" relativeHeight="251673600" behindDoc="0" locked="0" layoutInCell="1" allowOverlap="1">
            <wp:simplePos x="0" y="0"/>
            <wp:positionH relativeFrom="column">
              <wp:posOffset>4738370</wp:posOffset>
            </wp:positionH>
            <wp:positionV relativeFrom="paragraph">
              <wp:posOffset>33020</wp:posOffset>
            </wp:positionV>
            <wp:extent cx="925195" cy="800100"/>
            <wp:effectExtent l="19050" t="0" r="8255" b="0"/>
            <wp:wrapSquare wrapText="bothSides"/>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3" cstate="print"/>
                    <a:srcRect/>
                    <a:stretch>
                      <a:fillRect/>
                    </a:stretch>
                  </pic:blipFill>
                  <pic:spPr bwMode="auto">
                    <a:xfrm>
                      <a:off x="0" y="0"/>
                      <a:ext cx="925195" cy="800100"/>
                    </a:xfrm>
                    <a:prstGeom prst="rect">
                      <a:avLst/>
                    </a:prstGeom>
                    <a:noFill/>
                    <a:ln w="9525">
                      <a:noFill/>
                      <a:miter lim="800000"/>
                      <a:headEnd/>
                      <a:tailEnd/>
                    </a:ln>
                  </pic:spPr>
                </pic:pic>
              </a:graphicData>
            </a:graphic>
          </wp:anchor>
        </w:drawing>
      </w:r>
      <w:bookmarkStart w:id="96" w:name="_Toc264031387"/>
      <w:r w:rsidR="002354DC">
        <w:t>Stratégie d’intégration du code de chaque participant</w:t>
      </w:r>
      <w:bookmarkEnd w:id="96"/>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64" w:history="1">
        <w:r w:rsidRPr="000124D3">
          <w:rPr>
            <w:rStyle w:val="Lienhypertexte"/>
          </w:rPr>
          <w:t>http://code.google.com/p/asd-tower-defense/</w:t>
        </w:r>
      </w:hyperlink>
      <w:r>
        <w:t xml:space="preserve"> )</w:t>
      </w:r>
    </w:p>
    <w:p w:rsidR="00DD225D" w:rsidRDefault="00DD225D" w:rsidP="002354DC"/>
    <w:p w:rsidR="002354DC" w:rsidRDefault="002354DC" w:rsidP="002354DC">
      <w:r>
        <w:t>La stratégie a été la suivante : nous avons fait un clone du code existant de la version 1.0 pour conserver, par soucis historique, une base tel qu’elle a été présentée dans le cours d’ASD2.</w:t>
      </w:r>
      <w:r w:rsidR="00DD225D">
        <w:t xml:space="preserve"> </w:t>
      </w:r>
      <w:r>
        <w:t>Puis nous avons restructuré le code pour permettre la mise en place des paquets destinés au réseau (créations des outils par M.</w:t>
      </w:r>
      <w:r w:rsidR="008A2D0C">
        <w:t xml:space="preserve"> </w:t>
      </w:r>
      <w:r>
        <w:t>Farjallah, écriture des parties clients et serveur par M.</w:t>
      </w:r>
      <w:r w:rsidR="008A2D0C">
        <w:t xml:space="preserve"> </w:t>
      </w:r>
      <w:r>
        <w:t>Poulain et M.</w:t>
      </w:r>
      <w:r w:rsidR="008A2D0C">
        <w:t xml:space="preserve"> </w:t>
      </w:r>
      <w:r>
        <w:t xml:space="preserve">Putallaz, intégration </w:t>
      </w:r>
      <w:r w:rsidR="00DD225D">
        <w:t xml:space="preserve">de la gestion du réseau dans l’ancienne architecture </w:t>
      </w:r>
      <w:r>
        <w:t>par M.</w:t>
      </w:r>
      <w:r w:rsidR="008A2D0C">
        <w:t xml:space="preserve"> </w:t>
      </w:r>
      <w:r>
        <w:t>Da Campo).</w:t>
      </w:r>
    </w:p>
    <w:p w:rsidR="005361CD" w:rsidRDefault="005361CD" w:rsidP="002354DC"/>
    <w:p w:rsidR="007950C5" w:rsidRDefault="002354DC" w:rsidP="007950C5">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w:t>
      </w:r>
      <w:r w:rsidR="008063F5">
        <w:t>du même pa</w:t>
      </w:r>
      <w:r>
        <w:t>quage.</w:t>
      </w:r>
      <w:r w:rsidR="00040842" w:rsidRPr="00040842">
        <w:t xml:space="preserve"> </w:t>
      </w:r>
    </w:p>
    <w:p w:rsidR="003C67E8" w:rsidRPr="00040842" w:rsidRDefault="003C67E8" w:rsidP="007950C5">
      <w:pPr>
        <w:rPr>
          <w:lang w:val="fr-CH"/>
        </w:rPr>
      </w:pPr>
    </w:p>
    <w:p w:rsidR="007950C5" w:rsidRDefault="007950C5" w:rsidP="007950C5">
      <w:pPr>
        <w:pStyle w:val="Titre1"/>
      </w:pPr>
      <w:bookmarkStart w:id="97" w:name="_Toc264031388"/>
      <w:r>
        <w:t>Etat des lieux</w:t>
      </w:r>
      <w:bookmarkEnd w:id="97"/>
    </w:p>
    <w:p w:rsidR="00D22B91" w:rsidRDefault="00D22B91" w:rsidP="00D22B91"/>
    <w:p w:rsidR="00C21189" w:rsidRDefault="00C21189" w:rsidP="00C21189">
      <w:pPr>
        <w:pStyle w:val="Titre2"/>
      </w:pPr>
      <w:bookmarkStart w:id="98" w:name="_Toc264031389"/>
      <w:r>
        <w:t>Ce qui fonctionne (résultat des tests)</w:t>
      </w:r>
      <w:bookmarkEnd w:id="98"/>
    </w:p>
    <w:p w:rsidR="00C21189" w:rsidRPr="00C21189" w:rsidRDefault="00C21189" w:rsidP="00C21189"/>
    <w:p w:rsidR="00C21189" w:rsidRDefault="00C21189" w:rsidP="00C21189">
      <w:r>
        <w:t>Nous exposons dans cette section la liste complète des tests effectués avec pour chacun son état actuel.</w:t>
      </w:r>
      <w:r w:rsidR="00DA5BC7">
        <w:t xml:space="preserve"> Ceux-ci sont en partie </w:t>
      </w:r>
      <w:r w:rsidR="00785A0C">
        <w:t>repris</w:t>
      </w:r>
      <w:r w:rsidR="00DA5BC7">
        <w:t xml:space="preserve"> des objectifs des itérations du projet.</w:t>
      </w:r>
    </w:p>
    <w:p w:rsidR="00C21189" w:rsidRDefault="00C21189" w:rsidP="00C21189"/>
    <w:tbl>
      <w:tblPr>
        <w:tblStyle w:val="Grilledutableau"/>
        <w:tblW w:w="0" w:type="auto"/>
        <w:tblLook w:val="04A0"/>
      </w:tblPr>
      <w:tblGrid>
        <w:gridCol w:w="4343"/>
        <w:gridCol w:w="585"/>
        <w:gridCol w:w="4358"/>
      </w:tblGrid>
      <w:tr w:rsidR="00420BB2" w:rsidRPr="00B22C32" w:rsidTr="00420BB2">
        <w:tc>
          <w:tcPr>
            <w:tcW w:w="4343" w:type="dxa"/>
            <w:shd w:val="clear" w:color="auto" w:fill="F2F2F2" w:themeFill="background1" w:themeFillShade="F2"/>
          </w:tcPr>
          <w:p w:rsidR="00420BB2" w:rsidRPr="00B22C32" w:rsidRDefault="00420BB2" w:rsidP="0063096D">
            <w:pPr>
              <w:jc w:val="left"/>
              <w:rPr>
                <w:b/>
              </w:rPr>
            </w:pPr>
            <w:r w:rsidRPr="00B22C32">
              <w:rPr>
                <w:b/>
              </w:rPr>
              <w:t>Description du test</w:t>
            </w:r>
          </w:p>
        </w:tc>
        <w:tc>
          <w:tcPr>
            <w:tcW w:w="585" w:type="dxa"/>
            <w:shd w:val="clear" w:color="auto" w:fill="F2F2F2" w:themeFill="background1" w:themeFillShade="F2"/>
          </w:tcPr>
          <w:p w:rsidR="00420BB2" w:rsidRPr="00C1085E" w:rsidRDefault="00420BB2" w:rsidP="0063096D">
            <w:pPr>
              <w:jc w:val="left"/>
              <w:rPr>
                <w:b/>
              </w:rPr>
            </w:pPr>
            <w:r w:rsidRPr="00C1085E">
              <w:rPr>
                <w:b/>
              </w:rPr>
              <w:t>Etat</w:t>
            </w:r>
          </w:p>
        </w:tc>
        <w:tc>
          <w:tcPr>
            <w:tcW w:w="4358" w:type="dxa"/>
            <w:shd w:val="clear" w:color="auto" w:fill="F2F2F2" w:themeFill="background1" w:themeFillShade="F2"/>
          </w:tcPr>
          <w:p w:rsidR="00420BB2" w:rsidRPr="00C1085E" w:rsidRDefault="00420BB2" w:rsidP="0063096D">
            <w:pPr>
              <w:jc w:val="left"/>
              <w:rPr>
                <w:b/>
              </w:rPr>
            </w:pPr>
            <w:r>
              <w:rPr>
                <w:b/>
              </w:rPr>
              <w:t>Remarques</w:t>
            </w:r>
          </w:p>
        </w:tc>
      </w:tr>
      <w:tr w:rsidR="00420BB2" w:rsidTr="00420BB2">
        <w:tc>
          <w:tcPr>
            <w:tcW w:w="4343" w:type="dxa"/>
          </w:tcPr>
          <w:p w:rsidR="00420BB2" w:rsidRPr="006515B9" w:rsidRDefault="00420BB2" w:rsidP="0063096D">
            <w:pPr>
              <w:rPr>
                <w:sz w:val="20"/>
              </w:rPr>
            </w:pPr>
            <w:r w:rsidRPr="006515B9">
              <w:rPr>
                <w:sz w:val="20"/>
              </w:rPr>
              <w:t>Etablir une connexion client / serveur avec échange de messag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Enregistrer une partie sur le serveur d’enregistrement.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Voir les parties inscrites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Désenregistrer » une partie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0F7EF5" w:rsidP="00DF18AA">
            <w:pPr>
              <w:rPr>
                <w:sz w:val="20"/>
              </w:rPr>
            </w:pPr>
            <w:r w:rsidRPr="006515B9">
              <w:rPr>
                <w:sz w:val="20"/>
              </w:rPr>
              <w:t>Mais s</w:t>
            </w:r>
            <w:r w:rsidR="00DF18AA" w:rsidRPr="006515B9">
              <w:rPr>
                <w:sz w:val="20"/>
              </w:rPr>
              <w:t>i le serveur</w:t>
            </w:r>
            <w:r w:rsidR="00E16D5A" w:rsidRPr="006515B9">
              <w:rPr>
                <w:sz w:val="20"/>
              </w:rPr>
              <w:t xml:space="preserve"> de jeu</w:t>
            </w:r>
            <w:r w:rsidR="00DF18AA" w:rsidRPr="006515B9">
              <w:rPr>
                <w:sz w:val="20"/>
              </w:rPr>
              <w:t xml:space="preserve"> quitte brutalement, le serveur d’enregistrement garde toujours la partie</w:t>
            </w:r>
            <w:r w:rsidR="003D6240" w:rsidRPr="006515B9">
              <w:rPr>
                <w:sz w:val="20"/>
              </w:rPr>
              <w:t>.</w:t>
            </w:r>
            <w:r w:rsidR="00B30AAB" w:rsidRPr="006515B9">
              <w:rPr>
                <w:sz w:val="20"/>
              </w:rPr>
              <w:t xml:space="preserve"> Il ne se met pas </w:t>
            </w:r>
            <w:r w:rsidR="00251BC6" w:rsidRPr="006515B9">
              <w:rPr>
                <w:sz w:val="20"/>
              </w:rPr>
              <w:t>à</w:t>
            </w:r>
            <w:r w:rsidR="00B30AAB" w:rsidRPr="006515B9">
              <w:rPr>
                <w:sz w:val="20"/>
              </w:rPr>
              <w:t xml:space="preserve"> jour périodiquement.</w:t>
            </w:r>
          </w:p>
        </w:tc>
      </w:tr>
      <w:tr w:rsidR="00420BB2" w:rsidRPr="003D6240" w:rsidTr="00420BB2">
        <w:tc>
          <w:tcPr>
            <w:tcW w:w="4343" w:type="dxa"/>
          </w:tcPr>
          <w:p w:rsidR="00420BB2" w:rsidRPr="006515B9" w:rsidRDefault="00420BB2" w:rsidP="0063096D">
            <w:pPr>
              <w:rPr>
                <w:sz w:val="20"/>
              </w:rPr>
            </w:pPr>
            <w:r w:rsidRPr="006515B9">
              <w:rPr>
                <w:sz w:val="20"/>
              </w:rPr>
              <w:t>Mettre à jour les informations d’une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nterface graphique pour l’enregistrement de la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54018A">
            <w:pPr>
              <w:rPr>
                <w:sz w:val="20"/>
              </w:rPr>
            </w:pPr>
            <w:r>
              <w:rPr>
                <w:sz w:val="20"/>
              </w:rPr>
              <w:t xml:space="preserve">Fonctionnement correct. </w:t>
            </w:r>
          </w:p>
        </w:tc>
      </w:tr>
      <w:tr w:rsidR="00420BB2" w:rsidTr="00420BB2">
        <w:tc>
          <w:tcPr>
            <w:tcW w:w="4343" w:type="dxa"/>
          </w:tcPr>
          <w:p w:rsidR="00420BB2" w:rsidRPr="006515B9" w:rsidRDefault="00420BB2" w:rsidP="0063096D">
            <w:pPr>
              <w:rPr>
                <w:sz w:val="20"/>
              </w:rPr>
            </w:pPr>
            <w:r w:rsidRPr="006515B9">
              <w:rPr>
                <w:sz w:val="20"/>
              </w:rPr>
              <w:t>Interface graphique pour voir les parties inscrite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r w:rsidR="00FC4C88">
              <w:rPr>
                <w:sz w:val="20"/>
              </w:rPr>
              <w:t xml:space="preserve"> </w:t>
            </w:r>
          </w:p>
        </w:tc>
      </w:tr>
      <w:tr w:rsidR="00420BB2" w:rsidTr="00420BB2">
        <w:tc>
          <w:tcPr>
            <w:tcW w:w="4343" w:type="dxa"/>
          </w:tcPr>
          <w:p w:rsidR="00420BB2" w:rsidRPr="006515B9" w:rsidRDefault="00420BB2" w:rsidP="0063096D">
            <w:pPr>
              <w:rPr>
                <w:sz w:val="20"/>
              </w:rPr>
            </w:pPr>
            <w:r w:rsidRPr="006515B9">
              <w:rPr>
                <w:sz w:val="20"/>
              </w:rPr>
              <w:t>Test du mode solo en profondeur.</w:t>
            </w:r>
            <w:r w:rsidR="0096652B">
              <w:rPr>
                <w:sz w:val="20"/>
              </w:rPr>
              <w:t xml:space="preserve">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Test de l’interface (permet de solliciter des actions du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Le client peut se connecter à une partie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0A02C1">
            <w:pPr>
              <w:rPr>
                <w:sz w:val="20"/>
              </w:rPr>
            </w:pPr>
            <w:r>
              <w:rPr>
                <w:sz w:val="20"/>
              </w:rPr>
              <w:t>Fonctionnement correct</w:t>
            </w:r>
            <w:r w:rsidR="008F19F5">
              <w:rPr>
                <w:sz w:val="20"/>
              </w:rPr>
              <w:t xml:space="preserve"> dans l’ensemble</w:t>
            </w:r>
            <w:r>
              <w:rPr>
                <w:sz w:val="20"/>
              </w:rPr>
              <w:t>.</w:t>
            </w:r>
            <w:r w:rsidR="008F19F5">
              <w:rPr>
                <w:sz w:val="20"/>
              </w:rPr>
              <w:t xml:space="preserve"> Un bug restant :</w:t>
            </w:r>
            <w:r>
              <w:rPr>
                <w:sz w:val="20"/>
              </w:rPr>
              <w:t xml:space="preserve"> </w:t>
            </w:r>
            <w:r w:rsidR="008F19F5">
              <w:rPr>
                <w:sz w:val="20"/>
              </w:rPr>
              <w:t>l</w:t>
            </w:r>
            <w:r>
              <w:rPr>
                <w:sz w:val="20"/>
              </w:rPr>
              <w:t>e client</w:t>
            </w:r>
            <w:r w:rsidR="006B2E43">
              <w:rPr>
                <w:sz w:val="20"/>
              </w:rPr>
              <w:t xml:space="preserve"> qui</w:t>
            </w:r>
            <w:r>
              <w:rPr>
                <w:sz w:val="20"/>
              </w:rPr>
              <w:t xml:space="preserve"> </w:t>
            </w:r>
            <w:r w:rsidR="008F19F5">
              <w:rPr>
                <w:sz w:val="20"/>
              </w:rPr>
              <w:t>héberge</w:t>
            </w:r>
            <w:r>
              <w:rPr>
                <w:sz w:val="20"/>
              </w:rPr>
              <w:t xml:space="preserve"> le serveur </w:t>
            </w:r>
            <w:r w:rsidR="008F19F5">
              <w:rPr>
                <w:sz w:val="20"/>
              </w:rPr>
              <w:t>reçoit</w:t>
            </w:r>
            <w:r>
              <w:rPr>
                <w:sz w:val="20"/>
              </w:rPr>
              <w:t xml:space="preserve"> évidement le message du nouveau joueur plus rapidement que les autres joueurs</w:t>
            </w:r>
            <w:r w:rsidR="00CE2C8C">
              <w:rPr>
                <w:sz w:val="20"/>
              </w:rPr>
              <w:t xml:space="preserve"> car </w:t>
            </w:r>
            <w:r w:rsidR="000A02C1">
              <w:rPr>
                <w:sz w:val="20"/>
              </w:rPr>
              <w:t>le message passe</w:t>
            </w:r>
            <w:r w:rsidR="00CE2C8C">
              <w:rPr>
                <w:sz w:val="20"/>
              </w:rPr>
              <w:t xml:space="preserve"> en local</w:t>
            </w:r>
            <w:r>
              <w:rPr>
                <w:sz w:val="20"/>
              </w:rPr>
              <w:t xml:space="preserve">. Du coup le joueur hébergeur peut lancer la partie alors que le joueur qui veut se connecter n’est pas encore (pour lui) dans la partie. </w:t>
            </w:r>
            <w:r w:rsidR="000A02C1">
              <w:rPr>
                <w:sz w:val="20"/>
              </w:rPr>
              <w:t xml:space="preserve">Du coup lorsqu’un joueur hébergeur voit </w:t>
            </w:r>
            <w:r w:rsidR="000A02C1">
              <w:rPr>
                <w:sz w:val="20"/>
              </w:rPr>
              <w:lastRenderedPageBreak/>
              <w:t>un nouveau joueur se connecter il doit attendre quelques secondes avant de lancer la partie. Nous n’avons pas eu le temps de corriger cette erreur.</w:t>
            </w:r>
          </w:p>
        </w:tc>
      </w:tr>
      <w:tr w:rsidR="00420BB2" w:rsidTr="00420BB2">
        <w:tc>
          <w:tcPr>
            <w:tcW w:w="4343" w:type="dxa"/>
          </w:tcPr>
          <w:p w:rsidR="00420BB2" w:rsidRPr="006515B9" w:rsidRDefault="00420BB2" w:rsidP="0063096D">
            <w:pPr>
              <w:rPr>
                <w:sz w:val="20"/>
              </w:rPr>
            </w:pPr>
            <w:r w:rsidRPr="006515B9">
              <w:rPr>
                <w:sz w:val="20"/>
              </w:rPr>
              <w:lastRenderedPageBreak/>
              <w:t>Le serveur et le client interprètent les messages réseau et modifient correctement le modèle. Ceci est visible grâce au changement du terrain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Test de l’interface ; celle-ci ressemble plus à un jeu.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e l’adaptation des valeurs (jeu plus agréabl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u système de progression.</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Mise en place de l’ensemble des constantes listées dans le protocole, plus d’éventuelles modifications à apporter par la suit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 messages textes entre le client et serveur, sous forme de ping/pong ou de messages de discussion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e partie par 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u signal de lancement d’une vague par un joueur au serveur, avec la réponse associé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Création d’une tour par le client, avec le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Amélioration d’une tour par son propriétaire déjà en place, avec comme retour un message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Suppression d’une tour par son propriétaire, avec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ci prendra place la partie la plus complexe. En effet cette partie concernera le retour du serveur à chaque client permettant d’afficher les objets de jeu pour maintenir un affichage cohérent entre chaque client et le serv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A472D7" w:rsidTr="00420BB2">
        <w:tc>
          <w:tcPr>
            <w:tcW w:w="4343" w:type="dxa"/>
          </w:tcPr>
          <w:p w:rsidR="00A472D7" w:rsidRPr="006515B9" w:rsidRDefault="00A472D7" w:rsidP="0063096D">
            <w:pPr>
              <w:rPr>
                <w:sz w:val="20"/>
              </w:rPr>
            </w:pPr>
            <w:r>
              <w:rPr>
                <w:sz w:val="20"/>
              </w:rPr>
              <w:t xml:space="preserve">Information lorsqu’un joueur </w:t>
            </w:r>
            <w:r w:rsidR="000C598E">
              <w:rPr>
                <w:sz w:val="20"/>
              </w:rPr>
              <w:t xml:space="preserve">réseau </w:t>
            </w:r>
            <w:r>
              <w:rPr>
                <w:sz w:val="20"/>
              </w:rPr>
              <w:t>perd la partie</w:t>
            </w:r>
          </w:p>
        </w:tc>
        <w:tc>
          <w:tcPr>
            <w:tcW w:w="585" w:type="dxa"/>
            <w:shd w:val="clear" w:color="auto" w:fill="F2F2F2" w:themeFill="background1" w:themeFillShade="F2"/>
          </w:tcPr>
          <w:p w:rsidR="00A472D7" w:rsidRPr="006515B9" w:rsidRDefault="00A472D7" w:rsidP="0063096D">
            <w:pPr>
              <w:rPr>
                <w:sz w:val="20"/>
              </w:rPr>
            </w:pPr>
            <w:r>
              <w:rPr>
                <w:sz w:val="20"/>
              </w:rPr>
              <w:t>OK</w:t>
            </w:r>
          </w:p>
        </w:tc>
        <w:tc>
          <w:tcPr>
            <w:tcW w:w="4358" w:type="dxa"/>
            <w:shd w:val="clear" w:color="auto" w:fill="F2F2F2" w:themeFill="background1" w:themeFillShade="F2"/>
          </w:tcPr>
          <w:p w:rsidR="00A472D7" w:rsidRPr="006515B9" w:rsidRDefault="00355FDE" w:rsidP="00A472D7">
            <w:pPr>
              <w:rPr>
                <w:sz w:val="20"/>
              </w:rPr>
            </w:pPr>
            <w:r>
              <w:rPr>
                <w:sz w:val="20"/>
              </w:rPr>
              <w:t>Fonctionnement correct m</w:t>
            </w:r>
            <w:r w:rsidR="00A472D7">
              <w:rPr>
                <w:sz w:val="20"/>
              </w:rPr>
              <w:t xml:space="preserve">ais pourrait être </w:t>
            </w:r>
            <w:r w:rsidR="004D5B08">
              <w:rPr>
                <w:sz w:val="20"/>
              </w:rPr>
              <w:t>amélioré</w:t>
            </w:r>
            <w:r w:rsidR="00A472D7">
              <w:rPr>
                <w:sz w:val="20"/>
              </w:rPr>
              <w:t xml:space="preserve"> au niveau de l’affichage</w:t>
            </w:r>
            <w:r w:rsidR="00AE3189">
              <w:rPr>
                <w:sz w:val="20"/>
              </w:rPr>
              <w:t>.</w:t>
            </w:r>
          </w:p>
        </w:tc>
      </w:tr>
      <w:tr w:rsidR="000C598E" w:rsidTr="00420BB2">
        <w:tc>
          <w:tcPr>
            <w:tcW w:w="4343" w:type="dxa"/>
          </w:tcPr>
          <w:p w:rsidR="000C598E" w:rsidRDefault="000C598E" w:rsidP="000C598E">
            <w:pPr>
              <w:rPr>
                <w:sz w:val="20"/>
              </w:rPr>
            </w:pPr>
            <w:r>
              <w:rPr>
                <w:sz w:val="20"/>
              </w:rPr>
              <w:t>Information de résultat d’une partie réseau</w:t>
            </w:r>
          </w:p>
        </w:tc>
        <w:tc>
          <w:tcPr>
            <w:tcW w:w="585" w:type="dxa"/>
            <w:shd w:val="clear" w:color="auto" w:fill="F2F2F2" w:themeFill="background1" w:themeFillShade="F2"/>
          </w:tcPr>
          <w:p w:rsidR="000C598E" w:rsidRDefault="007233FF" w:rsidP="0063096D">
            <w:pPr>
              <w:rPr>
                <w:sz w:val="20"/>
              </w:rPr>
            </w:pPr>
            <w:r>
              <w:rPr>
                <w:sz w:val="20"/>
              </w:rPr>
              <w:t>OK</w:t>
            </w:r>
          </w:p>
        </w:tc>
        <w:tc>
          <w:tcPr>
            <w:tcW w:w="4358" w:type="dxa"/>
            <w:shd w:val="clear" w:color="auto" w:fill="F2F2F2" w:themeFill="background1" w:themeFillShade="F2"/>
          </w:tcPr>
          <w:p w:rsidR="000C598E" w:rsidRDefault="00355FDE" w:rsidP="00A472D7">
            <w:pPr>
              <w:rPr>
                <w:sz w:val="20"/>
              </w:rPr>
            </w:pPr>
            <w:r>
              <w:rPr>
                <w:sz w:val="20"/>
              </w:rPr>
              <w:t>Fonctionnement correct mais</w:t>
            </w:r>
            <w:r w:rsidR="007233FF">
              <w:rPr>
                <w:sz w:val="20"/>
              </w:rPr>
              <w:t xml:space="preserve"> pourrait être amélioré au niveau de l’affichage.</w:t>
            </w:r>
          </w:p>
        </w:tc>
      </w:tr>
    </w:tbl>
    <w:p w:rsidR="00D22B91" w:rsidRPr="00D22B91" w:rsidRDefault="00D22B91" w:rsidP="00D22B91"/>
    <w:p w:rsidR="00CD480A" w:rsidRDefault="00CD480A">
      <w:pPr>
        <w:jc w:val="left"/>
        <w:rPr>
          <w:rFonts w:asciiTheme="majorHAnsi" w:hAnsiTheme="majorHAnsi"/>
          <w:b/>
          <w:color w:val="4F81BD" w:themeColor="accent1"/>
        </w:rPr>
      </w:pPr>
      <w:r>
        <w:br w:type="page"/>
      </w:r>
    </w:p>
    <w:p w:rsidR="00644581" w:rsidRDefault="007950C5" w:rsidP="00644581">
      <w:pPr>
        <w:pStyle w:val="Titre2"/>
      </w:pPr>
      <w:bookmarkStart w:id="99" w:name="_Toc264031390"/>
      <w:r>
        <w:lastRenderedPageBreak/>
        <w:t>Ce qu’il resterait à développer</w:t>
      </w:r>
      <w:bookmarkEnd w:id="99"/>
    </w:p>
    <w:p w:rsidR="00CD480A" w:rsidRPr="00CD480A" w:rsidRDefault="00CD480A" w:rsidP="00CD480A"/>
    <w:p w:rsidR="00644581" w:rsidRDefault="00644581" w:rsidP="00644581">
      <w:pPr>
        <w:pStyle w:val="Titre3"/>
      </w:pPr>
      <w:bookmarkStart w:id="100" w:name="_Toc264031391"/>
      <w:r>
        <w:t>Peaufinage et recontrôle de l’application réseau</w:t>
      </w:r>
      <w:bookmarkEnd w:id="100"/>
    </w:p>
    <w:p w:rsidR="002F3492" w:rsidRDefault="002F3492" w:rsidP="002F3492">
      <w:r w:rsidRPr="009B1F71">
        <w:rPr>
          <w:b/>
        </w:rPr>
        <w:t>Temps</w:t>
      </w:r>
      <w:r w:rsidR="006A08AE" w:rsidRPr="006A08AE">
        <w:rPr>
          <w:b/>
        </w:rPr>
        <w:t xml:space="preserve"> </w:t>
      </w:r>
      <w:r w:rsidR="006A08AE">
        <w:rPr>
          <w:b/>
        </w:rPr>
        <w:t>estimé</w:t>
      </w:r>
      <w:r w:rsidRPr="009B1F71">
        <w:rPr>
          <w:b/>
        </w:rPr>
        <w:t xml:space="preserve"> nécessaire</w:t>
      </w:r>
      <w:r>
        <w:rPr>
          <w:b/>
        </w:rPr>
        <w:t xml:space="preserve"> pour la conception / réalisation</w:t>
      </w:r>
      <w:r>
        <w:t xml:space="preserve"> : environ </w:t>
      </w:r>
      <w:r w:rsidR="000E367C">
        <w:t>5</w:t>
      </w:r>
      <w:r>
        <w:t xml:space="preserve">0 heures </w:t>
      </w:r>
    </w:p>
    <w:p w:rsidR="00744103" w:rsidRDefault="00744103" w:rsidP="00744103"/>
    <w:p w:rsidR="002F3492" w:rsidRDefault="00841995" w:rsidP="00744103">
      <w:r>
        <w:t xml:space="preserve">Notre application réseau fonctionne </w:t>
      </w:r>
      <w:r w:rsidR="000E367C">
        <w:t>dans ca version actuelle</w:t>
      </w:r>
      <w:r w:rsidR="002D3BEF">
        <w:t xml:space="preserve">. Malheureusement le temps </w:t>
      </w:r>
      <w:r w:rsidR="009417B7">
        <w:t>alloué</w:t>
      </w:r>
      <w:r w:rsidR="002D3BEF">
        <w:t xml:space="preserve"> pour ce projet ne nous a pas permis de finir complètement le mode de jeu réseau.</w:t>
      </w:r>
      <w:r w:rsidR="000E367C">
        <w:t xml:space="preserve"> </w:t>
      </w:r>
      <w:r w:rsidR="009417B7">
        <w:t>Nous</w:t>
      </w:r>
      <w:r w:rsidR="000E367C">
        <w:t xml:space="preserve"> </w:t>
      </w:r>
      <w:r w:rsidR="009417B7">
        <w:t xml:space="preserve">pensions </w:t>
      </w:r>
      <w:r w:rsidR="00A770A3">
        <w:t>notamment</w:t>
      </w:r>
      <w:r w:rsidR="009417B7">
        <w:t xml:space="preserve"> à encore implémenter les points suivants</w:t>
      </w:r>
      <w:r w:rsidR="000E367C">
        <w:t> :</w:t>
      </w:r>
    </w:p>
    <w:p w:rsidR="000E367C" w:rsidRDefault="000E367C" w:rsidP="00744103"/>
    <w:p w:rsidR="000E367C" w:rsidRDefault="000E367C" w:rsidP="00744103">
      <w:r>
        <w:t>- Gestion de la fin de partie (affichage du résultat comple</w:t>
      </w:r>
      <w:r w:rsidR="00981C20">
        <w:t>t avec l’état des joueurs</w:t>
      </w:r>
      <w:r>
        <w:t>)</w:t>
      </w:r>
    </w:p>
    <w:p w:rsidR="000E367C" w:rsidRDefault="000E367C" w:rsidP="000E367C">
      <w:r>
        <w:t xml:space="preserve">- </w:t>
      </w:r>
      <w:r w:rsidR="00596327">
        <w:t xml:space="preserve">Nouveau mode de jeu </w:t>
      </w:r>
      <w:r w:rsidR="000F60A1">
        <w:t xml:space="preserve">(Coopération) </w:t>
      </w:r>
      <w:r w:rsidR="00596327">
        <w:t xml:space="preserve">basé sur le mode </w:t>
      </w:r>
      <w:r w:rsidR="000F60A1">
        <w:t>versus actuellement implémenté</w:t>
      </w:r>
    </w:p>
    <w:p w:rsidR="000F60A1" w:rsidRDefault="000F60A1" w:rsidP="000E367C">
      <w:r>
        <w:t xml:space="preserve">- </w:t>
      </w:r>
      <w:r w:rsidR="006F3960">
        <w:t xml:space="preserve">Panel d’affichage de l’état </w:t>
      </w:r>
      <w:r w:rsidR="00061063">
        <w:t>de tous les joueurs en jeu (vies, argent, etc.).</w:t>
      </w:r>
    </w:p>
    <w:p w:rsidR="00C60D65" w:rsidRDefault="00C60D65" w:rsidP="000E367C">
      <w:r>
        <w:t xml:space="preserve">- </w:t>
      </w:r>
      <w:r w:rsidR="00A949EF">
        <w:t>Adaptions de la difficulté</w:t>
      </w:r>
    </w:p>
    <w:p w:rsidR="00A949EF" w:rsidRDefault="00A949EF" w:rsidP="00A949EF">
      <w:r>
        <w:t xml:space="preserve">- Création de </w:t>
      </w:r>
      <w:r w:rsidR="0081733A">
        <w:t>nouveaux terrains</w:t>
      </w:r>
      <w:r w:rsidR="004C76E8">
        <w:t xml:space="preserve"> de jeu multi-joueurs</w:t>
      </w:r>
    </w:p>
    <w:p w:rsidR="00814C34" w:rsidRDefault="00814C34">
      <w:pPr>
        <w:jc w:val="left"/>
        <w:rPr>
          <w:b/>
          <w:color w:val="4F81BD" w:themeColor="accent1"/>
        </w:rPr>
      </w:pPr>
    </w:p>
    <w:p w:rsidR="007950C5" w:rsidRDefault="007950C5" w:rsidP="00744103">
      <w:pPr>
        <w:pStyle w:val="Titre3"/>
      </w:pPr>
      <w:bookmarkStart w:id="101" w:name="_Toc264031392"/>
      <w:r>
        <w:t>Maillage</w:t>
      </w:r>
      <w:bookmarkEnd w:id="101"/>
    </w:p>
    <w:p w:rsidR="009B1F71" w:rsidRDefault="009B1F71" w:rsidP="009B1F71">
      <w:r w:rsidRPr="009B1F71">
        <w:rPr>
          <w:b/>
        </w:rPr>
        <w:t xml:space="preserve">Temps </w:t>
      </w:r>
      <w:r w:rsidR="006A08AE">
        <w:rPr>
          <w:b/>
        </w:rPr>
        <w:t xml:space="preserve">estimé </w:t>
      </w:r>
      <w:r w:rsidRPr="009B1F71">
        <w:rPr>
          <w:b/>
        </w:rPr>
        <w:t>nécessaire</w:t>
      </w:r>
      <w:r>
        <w:rPr>
          <w:b/>
        </w:rPr>
        <w:t xml:space="preserve"> pour la conception / réalisation</w:t>
      </w:r>
      <w:r>
        <w:t xml:space="preserve"> : environ </w:t>
      </w:r>
      <w:r w:rsidR="006046B3">
        <w:t>2</w:t>
      </w:r>
      <w:r>
        <w:t xml:space="preserve">0 heures </w:t>
      </w:r>
    </w:p>
    <w:p w:rsidR="009B1F71" w:rsidRPr="009B1F71" w:rsidRDefault="009B1F71" w:rsidP="009B1F71"/>
    <w:p w:rsidR="007950C5" w:rsidRDefault="007950C5" w:rsidP="007950C5">
      <w:r>
        <w:t>Hérité du projet d’ASD2, le maillage parcouru par un algorithme de recherche de chemin le plus court d’un point à un autre par Dijkstra pourrait être grandement amélioré.</w:t>
      </w:r>
    </w:p>
    <w:p w:rsidR="00744103" w:rsidRDefault="00744103" w:rsidP="007950C5"/>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r w:rsidR="00744103">
        <w:t>.</w:t>
      </w:r>
    </w:p>
    <w:p w:rsidR="00744103" w:rsidRDefault="00744103" w:rsidP="007950C5"/>
    <w:p w:rsidR="007950C5" w:rsidRDefault="007950C5" w:rsidP="007950C5">
      <w:r>
        <w:t>Nous aurions donc la possibilité de restreindre les contraintes du problème et de trouver une solution plus performante pour la recherche de chemin à travers le graphe.</w:t>
      </w:r>
      <w:r w:rsidR="00AC7772">
        <w:t xml:space="preserve"> </w:t>
      </w:r>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w:t>
      </w:r>
      <w:r w:rsidR="000701C2">
        <w:t>ression d’une tour, etc.</w:t>
      </w:r>
      <w:r>
        <w:t xml:space="preserve"> -) au lieu de recalculer à chaque modification son propre chemin de son point courant au point invariant d’arrivée.</w:t>
      </w:r>
    </w:p>
    <w:p w:rsidR="005D44C2" w:rsidRDefault="005D44C2" w:rsidP="007950C5"/>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D37FA8" w:rsidRDefault="00D37FA8" w:rsidP="007950C5"/>
    <w:p w:rsidR="00CD480A" w:rsidRDefault="00CD480A">
      <w:pPr>
        <w:jc w:val="left"/>
        <w:rPr>
          <w:b/>
          <w:color w:val="4F81BD" w:themeColor="accent1"/>
        </w:rPr>
      </w:pPr>
      <w:r>
        <w:br w:type="page"/>
      </w:r>
    </w:p>
    <w:p w:rsidR="006046B3" w:rsidRDefault="00D37FA8" w:rsidP="006046B3">
      <w:pPr>
        <w:pStyle w:val="Titre3"/>
      </w:pPr>
      <w:bookmarkStart w:id="102" w:name="_Toc264031393"/>
      <w:r>
        <w:lastRenderedPageBreak/>
        <w:t>Traduction</w:t>
      </w:r>
      <w:r w:rsidR="006E63E9">
        <w:t xml:space="preserve"> en plusieurs langues</w:t>
      </w:r>
      <w:r w:rsidR="00F242E2">
        <w:t xml:space="preserve"> (principalement anglais)</w:t>
      </w:r>
      <w:bookmarkEnd w:id="102"/>
    </w:p>
    <w:p w:rsidR="006046B3" w:rsidRDefault="006046B3" w:rsidP="006046B3">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 xml:space="preserve">environ </w:t>
      </w:r>
      <w:r w:rsidR="005463C3">
        <w:t>4</w:t>
      </w:r>
      <w:r>
        <w:t>0 heures</w:t>
      </w:r>
    </w:p>
    <w:p w:rsidR="006046B3" w:rsidRPr="006046B3" w:rsidRDefault="006046B3" w:rsidP="006046B3"/>
    <w:p w:rsidR="00852178" w:rsidRDefault="00814C34" w:rsidP="007950C5">
      <w:r>
        <w:t xml:space="preserve">Notre jeu est disponible actuellement que dans la langue de Molière ce qui peut limiter considérablement le nombre de joueurs d’autres pays. </w:t>
      </w:r>
      <w:r w:rsidR="00666792">
        <w:t>C’est pourquoi l’implémentation de plusieurs langues serait réellement un plus.</w:t>
      </w:r>
    </w:p>
    <w:p w:rsidR="00852178" w:rsidRDefault="00852178" w:rsidP="007950C5"/>
    <w:p w:rsidR="00CD480A" w:rsidRDefault="00CD480A" w:rsidP="007950C5"/>
    <w:p w:rsidR="00852178" w:rsidRPr="00852178" w:rsidRDefault="00852178" w:rsidP="00852178">
      <w:pPr>
        <w:pStyle w:val="Titre3"/>
      </w:pPr>
      <w:bookmarkStart w:id="103" w:name="_Toc264031394"/>
      <w:r>
        <w:t>Plus de ressources</w:t>
      </w:r>
      <w:bookmarkEnd w:id="103"/>
    </w:p>
    <w:p w:rsidR="00852178" w:rsidRDefault="00852178" w:rsidP="00852178">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environ 40 heures</w:t>
      </w:r>
    </w:p>
    <w:p w:rsidR="00852178" w:rsidRDefault="00852178" w:rsidP="00852178"/>
    <w:p w:rsidR="00852178" w:rsidRDefault="00852178" w:rsidP="00852178">
      <w:r>
        <w:t xml:space="preserve">Nous avons maintenant un moteur qui tourne, mais la durée de vie de notre jeu pourrait être considérablement </w:t>
      </w:r>
      <w:r w:rsidR="001C1377">
        <w:t>améliorée</w:t>
      </w:r>
      <w:r>
        <w:t xml:space="preserve"> </w:t>
      </w:r>
      <w:r w:rsidR="00ED17E2">
        <w:t>e</w:t>
      </w:r>
      <w:r>
        <w:t>n ajout</w:t>
      </w:r>
      <w:r w:rsidR="00ED17E2">
        <w:t xml:space="preserve">ant </w:t>
      </w:r>
      <w:r>
        <w:t>d’autres ressources tel</w:t>
      </w:r>
      <w:r w:rsidR="00224607">
        <w:t>les</w:t>
      </w:r>
      <w:r>
        <w:t xml:space="preserve"> que de nouvelles tours, de nouvelles créatures, de nouveaux terrains et de nouvelles animations.</w:t>
      </w:r>
    </w:p>
    <w:p w:rsidR="008A0DA5" w:rsidRDefault="008A0DA5" w:rsidP="00852178"/>
    <w:p w:rsidR="008A0DA5" w:rsidRDefault="004B1951" w:rsidP="00852178">
      <w:r>
        <w:t>Toutes les ressources (à par</w:t>
      </w:r>
      <w:r w:rsidR="00CD68B9">
        <w:t>t</w:t>
      </w:r>
      <w:r>
        <w:t xml:space="preserve"> les musiques) de ce jeu ont été créées</w:t>
      </w:r>
      <w:r w:rsidR="006F6A5B">
        <w:t xml:space="preserve"> par les membres de ce projet. Nous ne sommes pas des graphistes ni des level design</w:t>
      </w:r>
      <w:r w:rsidR="004F1A0C">
        <w:t>ers</w:t>
      </w:r>
      <w:r w:rsidR="006F6A5B">
        <w:t>, c’est pourquoi ces création</w:t>
      </w:r>
      <w:r w:rsidR="0036397C">
        <w:t>s</w:t>
      </w:r>
      <w:r w:rsidR="006F6A5B">
        <w:t xml:space="preserve"> nous ont pris beaucoup de temps pour les créer. Il </w:t>
      </w:r>
      <w:r w:rsidR="0036397C">
        <w:t>serait</w:t>
      </w:r>
      <w:r w:rsidR="006F6A5B">
        <w:t xml:space="preserve"> </w:t>
      </w:r>
      <w:r w:rsidR="004F1A0C">
        <w:t>intéressant</w:t>
      </w:r>
      <w:r w:rsidR="006F6A5B">
        <w:t xml:space="preserve"> pour nous de proposer via des forum</w:t>
      </w:r>
      <w:r w:rsidR="00881509">
        <w:t>s</w:t>
      </w:r>
      <w:r w:rsidR="006F6A5B">
        <w:t xml:space="preserve"> une aide précieuse</w:t>
      </w:r>
      <w:r w:rsidR="00DE5BB1">
        <w:t xml:space="preserve"> à des personnes de métier</w:t>
      </w:r>
      <w:r w:rsidR="006F6A5B">
        <w:t xml:space="preserve"> pour ce genre d’itération.</w:t>
      </w:r>
    </w:p>
    <w:p w:rsidR="00852178" w:rsidRPr="00852178" w:rsidRDefault="00852178" w:rsidP="00852178"/>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04" w:name="_Toc264031395"/>
      <w:r>
        <w:lastRenderedPageBreak/>
        <w:t>Auto-critique</w:t>
      </w:r>
      <w:bookmarkEnd w:id="104"/>
    </w:p>
    <w:p w:rsidR="006E4D90" w:rsidRDefault="006E4D90" w:rsidP="006E4D90"/>
    <w:p w:rsidR="006E4D90" w:rsidRDefault="00753015" w:rsidP="006E4D90">
      <w:r>
        <w:t xml:space="preserve">Dans l’ensemble, les délais ont été </w:t>
      </w:r>
      <w:r w:rsidR="00170C37">
        <w:t>respectés</w:t>
      </w:r>
      <w:r w:rsidR="00FF714B">
        <w:t xml:space="preserve"> et la qualité du travail nous parait correcte. Mais cela est </w:t>
      </w:r>
      <w:r>
        <w:t xml:space="preserve">en grande partie </w:t>
      </w:r>
      <w:r w:rsidR="005D161E">
        <w:t>dû</w:t>
      </w:r>
      <w:r w:rsidR="001075BC">
        <w:t xml:space="preserve"> aux</w:t>
      </w:r>
      <w:r w:rsidR="00170C37">
        <w:t xml:space="preserve"> heures supplémentaires</w:t>
      </w:r>
      <w:r w:rsidR="00A71353">
        <w:t xml:space="preserve"> </w:t>
      </w:r>
      <w:r w:rsidR="00DE3BF4">
        <w:t xml:space="preserve">des </w:t>
      </w:r>
      <w:r w:rsidR="00A71353">
        <w:t>membres</w:t>
      </w:r>
      <w:r>
        <w:t xml:space="preserve"> du projet. </w:t>
      </w:r>
      <w:r w:rsidR="005D161E">
        <w:t xml:space="preserve">En effet, certaines itérations </w:t>
      </w:r>
      <w:r w:rsidR="00A21A3C">
        <w:t>nécessitaient</w:t>
      </w:r>
      <w:r w:rsidR="002F350C">
        <w:t xml:space="preserve"> </w:t>
      </w:r>
      <w:r w:rsidR="005D161E">
        <w:t>plus d’heure</w:t>
      </w:r>
      <w:r w:rsidR="004D51B5">
        <w:t>s</w:t>
      </w:r>
      <w:r w:rsidR="005D161E">
        <w:t xml:space="preserve"> de travail.</w:t>
      </w:r>
      <w:r w:rsidR="00004706">
        <w:t xml:space="preserve"> Par exemple, nous av</w:t>
      </w:r>
      <w:r w:rsidR="00BA41D4">
        <w:t xml:space="preserve">ons très clairement </w:t>
      </w:r>
      <w:r w:rsidR="00661A7E">
        <w:t xml:space="preserve">été trop </w:t>
      </w:r>
      <w:r w:rsidR="008C1227">
        <w:t>optimistes</w:t>
      </w:r>
      <w:r w:rsidR="00661A7E">
        <w:t xml:space="preserve"> dans l’itération </w:t>
      </w:r>
      <w:r w:rsidR="005D78F7">
        <w:t xml:space="preserve">numéro </w:t>
      </w:r>
      <w:r w:rsidR="00661A7E">
        <w:t xml:space="preserve">3 qui nous demandait l’intégration de la communication complète du protocole </w:t>
      </w:r>
      <w:r w:rsidR="008C1227">
        <w:t xml:space="preserve">avec le moteur </w:t>
      </w:r>
      <w:r w:rsidR="00661A7E">
        <w:t>du jeu ainsi que la réalisation de l’interface d</w:t>
      </w:r>
      <w:r w:rsidR="009F7601">
        <w:t>u</w:t>
      </w:r>
      <w:r w:rsidR="00661A7E">
        <w:t xml:space="preserve"> jeu</w:t>
      </w:r>
      <w:r w:rsidR="009F7601">
        <w:t xml:space="preserve"> multi-joueurs</w:t>
      </w:r>
      <w:r w:rsidR="00661A7E">
        <w:t>.</w:t>
      </w:r>
      <w:r w:rsidR="009073DA" w:rsidRPr="009073DA">
        <w:t xml:space="preserve"> </w:t>
      </w:r>
      <w:r w:rsidR="009073DA">
        <w:t>A notre avis,</w:t>
      </w:r>
      <w:r w:rsidR="008C1227">
        <w:t xml:space="preserve"> </w:t>
      </w:r>
      <w:r w:rsidR="002627F4">
        <w:t>nous aurions du</w:t>
      </w:r>
      <w:r w:rsidR="00827076">
        <w:t xml:space="preserve"> séparer</w:t>
      </w:r>
      <w:r w:rsidR="002627F4">
        <w:t xml:space="preserve"> cette partie</w:t>
      </w:r>
      <w:r w:rsidR="00827076">
        <w:t xml:space="preserve"> en plusieurs sous-itérations</w:t>
      </w:r>
      <w:r w:rsidR="00EE1E79">
        <w:t xml:space="preserve"> (qui deviendrait chacune une itération)</w:t>
      </w:r>
      <w:r w:rsidR="00827076">
        <w:t xml:space="preserve"> et étendre le tout sur 3 semaines (</w:t>
      </w:r>
      <w:r w:rsidR="00DD2E1E">
        <w:t>2 initialement</w:t>
      </w:r>
      <w:r w:rsidR="00827076">
        <w:t>)</w:t>
      </w:r>
      <w:r w:rsidR="00A60A26">
        <w:t>.</w:t>
      </w:r>
    </w:p>
    <w:p w:rsidR="00FF714B" w:rsidRDefault="00FF714B" w:rsidP="006E4D90"/>
    <w:p w:rsidR="0087026D" w:rsidRPr="006E4D90" w:rsidRDefault="00572ADD" w:rsidP="006E4D90">
      <w:r>
        <w:t xml:space="preserve">Cela dit, nous avions tout de même </w:t>
      </w:r>
      <w:r w:rsidR="006033B4">
        <w:t>pressenti</w:t>
      </w:r>
      <w:r>
        <w:t xml:space="preserve"> </w:t>
      </w:r>
      <w:r w:rsidR="0006629E">
        <w:t>ce problème</w:t>
      </w:r>
      <w:r>
        <w:t xml:space="preserve"> et </w:t>
      </w:r>
      <w:r w:rsidR="00ED1A01">
        <w:t xml:space="preserve">c’est pour cela que </w:t>
      </w:r>
      <w:r>
        <w:t>nous avions dès le départ choisi de rendre la dernière itération facultative</w:t>
      </w:r>
      <w:r w:rsidR="00B15401">
        <w:t>. Ce</w:t>
      </w:r>
      <w:r>
        <w:t xml:space="preserve"> choix </w:t>
      </w:r>
      <w:r w:rsidR="00A21A3C">
        <w:t xml:space="preserve">prudent </w:t>
      </w:r>
      <w:r>
        <w:t xml:space="preserve">nous </w:t>
      </w:r>
      <w:r w:rsidR="00844660">
        <w:t>à</w:t>
      </w:r>
      <w:r>
        <w:t xml:space="preserve"> permis</w:t>
      </w:r>
      <w:r w:rsidR="00F77CAB">
        <w:t xml:space="preserve"> de terminer à l’heure</w:t>
      </w:r>
      <w:r w:rsidR="008B744C">
        <w:t xml:space="preserve"> malgré que points encore à terminer</w:t>
      </w:r>
      <w:r w:rsidR="00F77CAB">
        <w:t>.</w:t>
      </w:r>
    </w:p>
    <w:p w:rsidR="00C90D05" w:rsidRDefault="00C90D05" w:rsidP="00C90D05"/>
    <w:p w:rsidR="00B033A7" w:rsidRPr="00C90D05" w:rsidRDefault="00B033A7" w:rsidP="00C90D05"/>
    <w:p w:rsidR="004B176F" w:rsidRDefault="004B176F" w:rsidP="004B176F">
      <w:pPr>
        <w:pStyle w:val="Titre1"/>
        <w:keepLines/>
        <w:tabs>
          <w:tab w:val="clear" w:pos="432"/>
        </w:tabs>
        <w:spacing w:before="0" w:after="0" w:line="276" w:lineRule="auto"/>
        <w:ind w:left="360" w:hanging="360"/>
      </w:pPr>
      <w:bookmarkStart w:id="105" w:name="_Toc264031396"/>
      <w:r>
        <w:t>Conclusion</w:t>
      </w:r>
      <w:bookmarkEnd w:id="76"/>
      <w:bookmarkEnd w:id="105"/>
    </w:p>
    <w:p w:rsidR="004B176F" w:rsidRDefault="004B176F" w:rsidP="004B176F"/>
    <w:p w:rsidR="00293B36" w:rsidRDefault="00293B36" w:rsidP="004B176F">
      <w:r>
        <w:t xml:space="preserve">Ce travail fut une </w:t>
      </w:r>
      <w:r w:rsidR="00DC49BA">
        <w:t>excellente</w:t>
      </w:r>
      <w:r>
        <w:t xml:space="preserve"> occasion pour nous de mettre en pratique les notions acquises durant nos cours théorie. En effet, de la gestion de projet </w:t>
      </w:r>
      <w:r w:rsidR="00A4529B">
        <w:t xml:space="preserve">UP </w:t>
      </w:r>
      <w:r>
        <w:t>à la création d’artefacts</w:t>
      </w:r>
      <w:r w:rsidR="00DC49BA">
        <w:t xml:space="preserve"> en passant par la mise en place d’un </w:t>
      </w:r>
      <w:r w:rsidR="00551C7F">
        <w:t xml:space="preserve">modèle </w:t>
      </w:r>
      <w:r w:rsidR="00DC49BA">
        <w:t>MVC</w:t>
      </w:r>
      <w:r w:rsidR="0047214B">
        <w:t xml:space="preserve"> et d’une gestion de visionnage de fichiers</w:t>
      </w:r>
      <w:r w:rsidR="001643D4">
        <w:t xml:space="preserve"> </w:t>
      </w:r>
      <w:r w:rsidR="00DF03C0">
        <w:t>SVN</w:t>
      </w:r>
      <w:r w:rsidR="0047214B">
        <w:t>;</w:t>
      </w:r>
      <w:r>
        <w:t xml:space="preserve"> </w:t>
      </w:r>
      <w:r w:rsidR="0061045B">
        <w:t xml:space="preserve">ce travail nous a permis </w:t>
      </w:r>
      <w:r w:rsidR="00BB73F8">
        <w:t xml:space="preserve">de nous rendre compte de </w:t>
      </w:r>
      <w:r w:rsidR="000E36DE">
        <w:t xml:space="preserve">l’importance </w:t>
      </w:r>
      <w:r w:rsidR="00A06CFC">
        <w:t>quasi</w:t>
      </w:r>
      <w:r w:rsidR="000E36DE">
        <w:t xml:space="preserve"> essentielle de ces idées pour la mise en place d’un projet de développement de logiciel.</w:t>
      </w:r>
    </w:p>
    <w:p w:rsidR="00293B36" w:rsidRDefault="00293B36" w:rsidP="004B176F"/>
    <w:p w:rsidR="005E5261" w:rsidRDefault="00967618" w:rsidP="004B176F">
      <w:r>
        <w:t xml:space="preserve">Tous les membres du projet sont </w:t>
      </w:r>
      <w:r w:rsidR="00B35851">
        <w:t xml:space="preserve">très </w:t>
      </w:r>
      <w:r w:rsidR="002E2096">
        <w:t>satisfaits</w:t>
      </w:r>
      <w:r>
        <w:t xml:space="preserve"> du travail réalisé pour ce projet.</w:t>
      </w:r>
      <w:r w:rsidR="00583616">
        <w:t xml:space="preserve"> Notre jeu fonctionne et nous venons tout juste de sortir la version 2.0 (beta)</w:t>
      </w:r>
      <w:r w:rsidR="001643D4">
        <w:t xml:space="preserve"> disponible</w:t>
      </w:r>
      <w:r w:rsidR="00C94574">
        <w:t xml:space="preserve"> </w:t>
      </w:r>
      <w:r w:rsidR="005E5261">
        <w:t>à l’adresse suiv</w:t>
      </w:r>
      <w:r w:rsidR="00C94574">
        <w:t>a</w:t>
      </w:r>
      <w:r w:rsidR="005E5261">
        <w:t>nte :</w:t>
      </w:r>
    </w:p>
    <w:p w:rsidR="005E5261" w:rsidRDefault="005E5261" w:rsidP="004B176F"/>
    <w:p w:rsidR="005E5261" w:rsidRDefault="00A813E1" w:rsidP="005E5261">
      <w:pPr>
        <w:jc w:val="center"/>
      </w:pPr>
      <w:hyperlink r:id="rId65" w:history="1">
        <w:r w:rsidR="005E5261" w:rsidRPr="004E45AF">
          <w:rPr>
            <w:rStyle w:val="Lienhypertexte"/>
          </w:rPr>
          <w:t>http://code.google.com/p/asd-tower-defense/</w:t>
        </w:r>
      </w:hyperlink>
    </w:p>
    <w:p w:rsidR="005E5261" w:rsidRDefault="005E5261" w:rsidP="004B176F"/>
    <w:p w:rsidR="004B176F" w:rsidRDefault="00583616" w:rsidP="004B176F">
      <w:r>
        <w:t xml:space="preserve">Les membres du projet vont </w:t>
      </w:r>
      <w:r w:rsidR="003A721D">
        <w:t>à coup sû</w:t>
      </w:r>
      <w:r w:rsidR="00FA7244">
        <w:t>r</w:t>
      </w:r>
      <w:r>
        <w:t xml:space="preserve"> continuer le développement de cette application interactive.</w:t>
      </w:r>
      <w:r w:rsidR="006C24DF">
        <w:t xml:space="preserve"> Une partie des itérations future seront probablement réalisé soit dans le cadre d’un autre projet et à titre personnel.</w:t>
      </w:r>
      <w:r w:rsidR="005025C4">
        <w:t xml:space="preserve"> Nous </w:t>
      </w:r>
      <w:r>
        <w:t>avons</w:t>
      </w:r>
      <w:r w:rsidR="006C24DF">
        <w:t xml:space="preserve"> également</w:t>
      </w:r>
      <w:r>
        <w:t xml:space="preserve"> </w:t>
      </w:r>
      <w:r w:rsidR="00102BFD">
        <w:t>commencé</w:t>
      </w:r>
      <w:r>
        <w:t xml:space="preserve"> à faire de la pub</w:t>
      </w:r>
      <w:r w:rsidR="00FB7902">
        <w:t>licité</w:t>
      </w:r>
      <w:r>
        <w:t xml:space="preserve"> sur Internet afin de recevoir des avis et nouvelle idées </w:t>
      </w:r>
      <w:r w:rsidR="00A1112C">
        <w:t xml:space="preserve">des </w:t>
      </w:r>
      <w:r w:rsidR="00A1112C" w:rsidRPr="00A1112C">
        <w:t xml:space="preserve">aficionados </w:t>
      </w:r>
      <w:r w:rsidR="00A1112C">
        <w:t xml:space="preserve">de ce genre de jeu. </w:t>
      </w:r>
    </w:p>
    <w:p w:rsidR="00996781" w:rsidRDefault="00996781" w:rsidP="004B176F"/>
    <w:p w:rsidR="006C24DF" w:rsidRDefault="006C24DF" w:rsidP="004B176F"/>
    <w:p w:rsidR="006C24DF" w:rsidRDefault="006C24DF" w:rsidP="006C24DF">
      <w:r>
        <w:t xml:space="preserve">Merci de </w:t>
      </w:r>
      <w:r w:rsidR="00662543">
        <w:t>nous avoir permis d’améliorer ce jeu et de nous avoir fait découvrir toutes ces technologies</w:t>
      </w:r>
      <w:r>
        <w:t>.</w:t>
      </w:r>
    </w:p>
    <w:p w:rsidR="003442DD" w:rsidRDefault="003442DD" w:rsidP="004B176F"/>
    <w:p w:rsidR="003442DD" w:rsidRDefault="003442DD" w:rsidP="004B176F"/>
    <w:p w:rsidR="001C265F" w:rsidRDefault="00996781" w:rsidP="004B176F">
      <w:pPr>
        <w:rPr>
          <w:i/>
        </w:rPr>
      </w:pPr>
      <w:r w:rsidRPr="003442DD">
        <w:rPr>
          <w:i/>
        </w:rPr>
        <w:t>Si notre projet vous à plus et vous souhaiter voir son évolution, nous vous proposons de venir voir de temps à autre les changements sur notre hébergeur de code à l’</w:t>
      </w:r>
      <w:r w:rsidR="002F31DE" w:rsidRPr="003442DD">
        <w:rPr>
          <w:i/>
        </w:rPr>
        <w:t>adresse ci-dessus.</w:t>
      </w:r>
      <w:r w:rsidRPr="003442DD">
        <w:rPr>
          <w:i/>
        </w:rPr>
        <w:t xml:space="preserve"> </w:t>
      </w:r>
    </w:p>
    <w:p w:rsidR="003F6987" w:rsidRDefault="003F6987" w:rsidP="004B176F">
      <w:pPr>
        <w:rPr>
          <w:i/>
        </w:rPr>
      </w:pPr>
    </w:p>
    <w:p w:rsidR="003F6987" w:rsidRPr="003F6987" w:rsidRDefault="003F6987" w:rsidP="004B176F">
      <w:pPr>
        <w:rPr>
          <w:i/>
        </w:rPr>
      </w:pPr>
    </w:p>
    <w:p w:rsidR="004B176F" w:rsidRDefault="004B176F" w:rsidP="004B176F">
      <w:pPr>
        <w:pStyle w:val="Titre1"/>
        <w:keepLines/>
        <w:tabs>
          <w:tab w:val="clear" w:pos="432"/>
        </w:tabs>
        <w:spacing w:before="0" w:after="0" w:line="276" w:lineRule="auto"/>
        <w:ind w:left="360" w:hanging="360"/>
      </w:pPr>
      <w:bookmarkStart w:id="106" w:name="_Toc263887709"/>
      <w:bookmarkStart w:id="107" w:name="_Toc264031397"/>
      <w:r w:rsidRPr="003C0A57">
        <w:t>Annexes</w:t>
      </w:r>
      <w:bookmarkEnd w:id="106"/>
      <w:bookmarkEnd w:id="107"/>
    </w:p>
    <w:p w:rsidR="004B176F" w:rsidRDefault="004B176F" w:rsidP="004B176F"/>
    <w:p w:rsidR="004B176F" w:rsidRDefault="004B176F" w:rsidP="008C7D28">
      <w:pPr>
        <w:pStyle w:val="Paragraphedeliste"/>
        <w:numPr>
          <w:ilvl w:val="0"/>
          <w:numId w:val="6"/>
        </w:numPr>
        <w:spacing w:after="0"/>
        <w:jc w:val="both"/>
      </w:pPr>
      <w:r>
        <w:t>Rapport de la version 1.0 réalisée durant le cours ASD2 - 2009-2010</w:t>
      </w:r>
    </w:p>
    <w:p w:rsidR="004B176F" w:rsidRDefault="004B176F" w:rsidP="008C7D28">
      <w:pPr>
        <w:pStyle w:val="Paragraphedeliste"/>
        <w:numPr>
          <w:ilvl w:val="0"/>
          <w:numId w:val="6"/>
        </w:numPr>
        <w:spacing w:after="0"/>
        <w:jc w:val="both"/>
      </w:pPr>
      <w:r>
        <w:t>Protocole du serveur d’Enregistrement</w:t>
      </w:r>
    </w:p>
    <w:p w:rsidR="004B176F" w:rsidRDefault="004B176F" w:rsidP="008C7D28">
      <w:pPr>
        <w:pStyle w:val="Paragraphedeliste"/>
        <w:numPr>
          <w:ilvl w:val="0"/>
          <w:numId w:val="6"/>
        </w:numPr>
        <w:spacing w:after="0"/>
        <w:jc w:val="both"/>
      </w:pPr>
      <w:r>
        <w:t>Protocole du serveur de Jeu</w:t>
      </w:r>
    </w:p>
    <w:p w:rsidR="004B176F" w:rsidRDefault="004B176F" w:rsidP="008C7D28">
      <w:pPr>
        <w:pStyle w:val="Paragraphedeliste"/>
        <w:numPr>
          <w:ilvl w:val="0"/>
          <w:numId w:val="6"/>
        </w:numPr>
        <w:spacing w:after="0"/>
        <w:jc w:val="both"/>
      </w:pPr>
      <w:r>
        <w:t>Diagramme de classes du Serveur</w:t>
      </w:r>
    </w:p>
    <w:p w:rsidR="007D32C0" w:rsidRDefault="007D32C0" w:rsidP="008C7D28">
      <w:pPr>
        <w:pStyle w:val="Paragraphedeliste"/>
        <w:numPr>
          <w:ilvl w:val="0"/>
          <w:numId w:val="6"/>
        </w:numPr>
        <w:spacing w:after="0"/>
        <w:jc w:val="both"/>
      </w:pPr>
      <w:r>
        <w:t>Manuel d’installation et d’utilisation</w:t>
      </w:r>
    </w:p>
    <w:p w:rsidR="004B176F" w:rsidRDefault="004B176F" w:rsidP="004B176F"/>
    <w:p w:rsidR="004B176F" w:rsidRPr="003E6C2D" w:rsidRDefault="00765E7C" w:rsidP="003E6C2D">
      <w:pPr>
        <w:rPr>
          <w:lang w:val="fr-CH"/>
        </w:rPr>
      </w:pPr>
      <w:r>
        <w:rPr>
          <w:noProof/>
          <w:lang w:val="fr-CH" w:eastAsia="fr-CH"/>
        </w:rPr>
        <w:drawing>
          <wp:anchor distT="0" distB="0" distL="114300" distR="114300" simplePos="0" relativeHeight="251683840" behindDoc="0" locked="0" layoutInCell="1" allowOverlap="1">
            <wp:simplePos x="0" y="0"/>
            <wp:positionH relativeFrom="column">
              <wp:posOffset>5561951</wp:posOffset>
            </wp:positionH>
            <wp:positionV relativeFrom="paragraph">
              <wp:posOffset>243441</wp:posOffset>
            </wp:positionV>
            <wp:extent cx="193601" cy="202019"/>
            <wp:effectExtent l="19050" t="0" r="0" b="0"/>
            <wp:wrapNone/>
            <wp:docPr id="5" name="Image 4"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6" cstate="print">
                      <a:lum bright="30000"/>
                    </a:blip>
                    <a:stretch>
                      <a:fillRect/>
                    </a:stretch>
                  </pic:blipFill>
                  <pic:spPr>
                    <a:xfrm>
                      <a:off x="0" y="0"/>
                      <a:ext cx="193601" cy="202019"/>
                    </a:xfrm>
                    <a:prstGeom prst="rect">
                      <a:avLst/>
                    </a:prstGeom>
                  </pic:spPr>
                </pic:pic>
              </a:graphicData>
            </a:graphic>
          </wp:anchor>
        </w:drawing>
      </w:r>
      <w:r w:rsidR="00E017DD">
        <w:rPr>
          <w:noProof/>
          <w:lang w:val="fr-CH" w:eastAsia="fr-CH"/>
        </w:rPr>
        <w:drawing>
          <wp:anchor distT="0" distB="0" distL="114300" distR="114300" simplePos="0" relativeHeight="251667456" behindDoc="0" locked="0" layoutInCell="1" allowOverlap="1">
            <wp:simplePos x="0" y="0"/>
            <wp:positionH relativeFrom="column">
              <wp:posOffset>5586095</wp:posOffset>
            </wp:positionH>
            <wp:positionV relativeFrom="paragraph">
              <wp:posOffset>7367905</wp:posOffset>
            </wp:positionV>
            <wp:extent cx="190500" cy="200025"/>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6" cstate="print">
                      <a:lum bright="30000"/>
                    </a:blip>
                    <a:stretch>
                      <a:fillRect/>
                    </a:stretch>
                  </pic:blipFill>
                  <pic:spPr>
                    <a:xfrm>
                      <a:off x="0" y="0"/>
                      <a:ext cx="190500" cy="200025"/>
                    </a:xfrm>
                    <a:prstGeom prst="rect">
                      <a:avLst/>
                    </a:prstGeom>
                  </pic:spPr>
                </pic:pic>
              </a:graphicData>
            </a:graphic>
          </wp:anchor>
        </w:drawing>
      </w:r>
    </w:p>
    <w:sectPr w:rsidR="004B176F" w:rsidRPr="003E6C2D" w:rsidSect="0090354D">
      <w:footerReference w:type="default" r:id="rId67"/>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555C" w:rsidRDefault="00D4555C">
      <w:r>
        <w:separator/>
      </w:r>
    </w:p>
  </w:endnote>
  <w:endnote w:type="continuationSeparator" w:id="0">
    <w:p w:rsidR="00D4555C" w:rsidRDefault="00D4555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D91811">
      <w:tc>
        <w:tcPr>
          <w:tcW w:w="4500" w:type="pct"/>
          <w:tcBorders>
            <w:top w:val="single" w:sz="4" w:space="0" w:color="000000" w:themeColor="text1"/>
          </w:tcBorders>
        </w:tcPr>
        <w:p w:rsidR="00D91811" w:rsidRDefault="00A813E1" w:rsidP="00233F7E">
          <w:pPr>
            <w:pStyle w:val="Pieddepage"/>
            <w:jc w:val="right"/>
          </w:pPr>
          <w:sdt>
            <w:sdtPr>
              <w:alias w:val="Société"/>
              <w:id w:val="31863347"/>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A813E1">
          <w:pPr>
            <w:pStyle w:val="En-tte"/>
            <w:rPr>
              <w:color w:val="FFFFFF" w:themeColor="background1"/>
            </w:rPr>
          </w:pPr>
          <w:fldSimple w:instr=" PAGE   \* MERGEFORMAT ">
            <w:r w:rsidR="00011DD9" w:rsidRPr="00011DD9">
              <w:rPr>
                <w:noProof/>
                <w:color w:val="FFFFFF" w:themeColor="background1"/>
              </w:rPr>
              <w:t>26</w:t>
            </w:r>
          </w:fldSimple>
        </w:p>
      </w:tc>
    </w:tr>
  </w:tbl>
  <w:p w:rsidR="00D91811" w:rsidRDefault="00D91811">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D91811" w:rsidTr="0063096D">
      <w:tc>
        <w:tcPr>
          <w:tcW w:w="4500" w:type="pct"/>
          <w:tcBorders>
            <w:top w:val="single" w:sz="4" w:space="0" w:color="000000" w:themeColor="text1"/>
          </w:tcBorders>
        </w:tcPr>
        <w:p w:rsidR="00D91811" w:rsidRDefault="00A813E1" w:rsidP="0063096D">
          <w:pPr>
            <w:pStyle w:val="Pieddepage"/>
            <w:jc w:val="right"/>
          </w:pPr>
          <w:sdt>
            <w:sdtPr>
              <w:alias w:val="Société"/>
              <w:id w:val="31863360"/>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A813E1" w:rsidP="0063096D">
          <w:pPr>
            <w:pStyle w:val="En-tte"/>
            <w:rPr>
              <w:color w:val="FFFFFF" w:themeColor="background1"/>
            </w:rPr>
          </w:pPr>
          <w:fldSimple w:instr=" PAGE   \* MERGEFORMAT ">
            <w:r w:rsidR="00011DD9" w:rsidRPr="00011DD9">
              <w:rPr>
                <w:noProof/>
                <w:color w:val="FFFFFF" w:themeColor="background1"/>
              </w:rPr>
              <w:t>23</w:t>
            </w:r>
          </w:fldSimple>
        </w:p>
      </w:tc>
    </w:tr>
  </w:tbl>
  <w:p w:rsidR="00D91811" w:rsidRDefault="00D91811">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91811" w:rsidTr="0063096D">
      <w:tc>
        <w:tcPr>
          <w:tcW w:w="4500" w:type="pct"/>
          <w:tcBorders>
            <w:top w:val="single" w:sz="4" w:space="0" w:color="000000" w:themeColor="text1"/>
          </w:tcBorders>
        </w:tcPr>
        <w:p w:rsidR="00D91811" w:rsidRDefault="00A813E1" w:rsidP="0063096D">
          <w:pPr>
            <w:pStyle w:val="Pieddepage"/>
            <w:jc w:val="right"/>
          </w:pPr>
          <w:sdt>
            <w:sdtPr>
              <w:alias w:val="Société"/>
              <w:id w:val="75971759"/>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fldSimple w:instr=" STYLEREF  &quot;1&quot;  ">
            <w:r w:rsidR="00011DD9">
              <w:rPr>
                <w:noProof/>
              </w:rPr>
              <w:t>Auto-critique</w:t>
            </w:r>
          </w:fldSimple>
        </w:p>
      </w:tc>
      <w:tc>
        <w:tcPr>
          <w:tcW w:w="500" w:type="pct"/>
          <w:tcBorders>
            <w:top w:val="single" w:sz="4" w:space="0" w:color="C0504D" w:themeColor="accent2"/>
          </w:tcBorders>
          <w:shd w:val="clear" w:color="auto" w:fill="943634" w:themeFill="accent2" w:themeFillShade="BF"/>
        </w:tcPr>
        <w:p w:rsidR="00D91811" w:rsidRDefault="00A813E1" w:rsidP="0063096D">
          <w:pPr>
            <w:pStyle w:val="En-tte"/>
            <w:rPr>
              <w:color w:val="FFFFFF" w:themeColor="background1"/>
            </w:rPr>
          </w:pPr>
          <w:fldSimple w:instr=" PAGE   \* MERGEFORMAT ">
            <w:r w:rsidR="00011DD9" w:rsidRPr="00011DD9">
              <w:rPr>
                <w:noProof/>
                <w:color w:val="FFFFFF" w:themeColor="background1"/>
              </w:rPr>
              <w:t>52</w:t>
            </w:r>
          </w:fldSimple>
        </w:p>
      </w:tc>
    </w:tr>
  </w:tbl>
  <w:p w:rsidR="00D91811" w:rsidRPr="00D55ACE" w:rsidRDefault="00D91811" w:rsidP="00D55AC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555C" w:rsidRDefault="00D4555C">
      <w:r>
        <w:separator/>
      </w:r>
    </w:p>
  </w:footnote>
  <w:footnote w:type="continuationSeparator" w:id="0">
    <w:p w:rsidR="00D4555C" w:rsidRDefault="00D4555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D43CCC">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376656">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p w:rsidR="00D91811" w:rsidRPr="00801155" w:rsidRDefault="00D91811" w:rsidP="00376656">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2963220"/>
    <w:multiLevelType w:val="hybridMultilevel"/>
    <w:tmpl w:val="65D65D56"/>
    <w:lvl w:ilvl="0" w:tplc="12EC5106">
      <w:start w:val="1"/>
      <w:numFmt w:val="decimal"/>
      <w:pStyle w:val="FU"/>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num w:numId="1">
    <w:abstractNumId w:val="6"/>
  </w:num>
  <w:num w:numId="2">
    <w:abstractNumId w:val="1"/>
  </w:num>
  <w:num w:numId="3">
    <w:abstractNumId w:val="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5"/>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45410">
      <o:colormenu v:ext="edit" fillcolor="silver"/>
    </o:shapedefaults>
  </w:hdrShapeDefaults>
  <w:footnotePr>
    <w:footnote w:id="-1"/>
    <w:footnote w:id="0"/>
  </w:footnotePr>
  <w:endnotePr>
    <w:endnote w:id="-1"/>
    <w:endnote w:id="0"/>
  </w:endnotePr>
  <w:compat/>
  <w:rsids>
    <w:rsidRoot w:val="002F39FF"/>
    <w:rsid w:val="000001BB"/>
    <w:rsid w:val="000002CF"/>
    <w:rsid w:val="00001C07"/>
    <w:rsid w:val="00001C2F"/>
    <w:rsid w:val="00001C97"/>
    <w:rsid w:val="00002F4C"/>
    <w:rsid w:val="000035F9"/>
    <w:rsid w:val="000038C0"/>
    <w:rsid w:val="00003DCE"/>
    <w:rsid w:val="00004706"/>
    <w:rsid w:val="00005B89"/>
    <w:rsid w:val="00006FAF"/>
    <w:rsid w:val="00007792"/>
    <w:rsid w:val="00007A10"/>
    <w:rsid w:val="000105AB"/>
    <w:rsid w:val="00011DD9"/>
    <w:rsid w:val="00013442"/>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34C"/>
    <w:rsid w:val="0002742A"/>
    <w:rsid w:val="000319D0"/>
    <w:rsid w:val="000321E3"/>
    <w:rsid w:val="00032B02"/>
    <w:rsid w:val="000335D1"/>
    <w:rsid w:val="00033B02"/>
    <w:rsid w:val="000359A6"/>
    <w:rsid w:val="0003707A"/>
    <w:rsid w:val="000377B9"/>
    <w:rsid w:val="00037CB0"/>
    <w:rsid w:val="0004081F"/>
    <w:rsid w:val="00040842"/>
    <w:rsid w:val="000408D9"/>
    <w:rsid w:val="00042E19"/>
    <w:rsid w:val="00044953"/>
    <w:rsid w:val="00044DA7"/>
    <w:rsid w:val="00045ED1"/>
    <w:rsid w:val="000477AD"/>
    <w:rsid w:val="00050B3D"/>
    <w:rsid w:val="00051415"/>
    <w:rsid w:val="000523F6"/>
    <w:rsid w:val="00052962"/>
    <w:rsid w:val="00055C1D"/>
    <w:rsid w:val="000563F9"/>
    <w:rsid w:val="00056D58"/>
    <w:rsid w:val="00056EC0"/>
    <w:rsid w:val="000601D3"/>
    <w:rsid w:val="00061063"/>
    <w:rsid w:val="00061957"/>
    <w:rsid w:val="00061EAA"/>
    <w:rsid w:val="00061F0F"/>
    <w:rsid w:val="000638B2"/>
    <w:rsid w:val="00064B06"/>
    <w:rsid w:val="0006510F"/>
    <w:rsid w:val="00066119"/>
    <w:rsid w:val="0006629E"/>
    <w:rsid w:val="00066943"/>
    <w:rsid w:val="00066B37"/>
    <w:rsid w:val="00066E3B"/>
    <w:rsid w:val="00066E51"/>
    <w:rsid w:val="000674DB"/>
    <w:rsid w:val="000701C2"/>
    <w:rsid w:val="00071109"/>
    <w:rsid w:val="000727AE"/>
    <w:rsid w:val="000763E4"/>
    <w:rsid w:val="000778FE"/>
    <w:rsid w:val="00077A6C"/>
    <w:rsid w:val="00080A7C"/>
    <w:rsid w:val="00080FA0"/>
    <w:rsid w:val="00082BBE"/>
    <w:rsid w:val="0008364E"/>
    <w:rsid w:val="000853E5"/>
    <w:rsid w:val="00086D95"/>
    <w:rsid w:val="00087BA3"/>
    <w:rsid w:val="00087BC4"/>
    <w:rsid w:val="00091348"/>
    <w:rsid w:val="00095A8B"/>
    <w:rsid w:val="00095B46"/>
    <w:rsid w:val="00095C71"/>
    <w:rsid w:val="000960BA"/>
    <w:rsid w:val="000965F1"/>
    <w:rsid w:val="000974F0"/>
    <w:rsid w:val="000A02C1"/>
    <w:rsid w:val="000A077E"/>
    <w:rsid w:val="000A30A9"/>
    <w:rsid w:val="000A7D73"/>
    <w:rsid w:val="000B09A3"/>
    <w:rsid w:val="000B1257"/>
    <w:rsid w:val="000B20A4"/>
    <w:rsid w:val="000B21B0"/>
    <w:rsid w:val="000B2D03"/>
    <w:rsid w:val="000B511E"/>
    <w:rsid w:val="000B5DC3"/>
    <w:rsid w:val="000B6BC8"/>
    <w:rsid w:val="000C204D"/>
    <w:rsid w:val="000C2563"/>
    <w:rsid w:val="000C28F7"/>
    <w:rsid w:val="000C2F3E"/>
    <w:rsid w:val="000C300A"/>
    <w:rsid w:val="000C30A2"/>
    <w:rsid w:val="000C3672"/>
    <w:rsid w:val="000C598E"/>
    <w:rsid w:val="000C6A05"/>
    <w:rsid w:val="000C726D"/>
    <w:rsid w:val="000D0761"/>
    <w:rsid w:val="000D134D"/>
    <w:rsid w:val="000D20E9"/>
    <w:rsid w:val="000D2EB1"/>
    <w:rsid w:val="000D3575"/>
    <w:rsid w:val="000D3767"/>
    <w:rsid w:val="000D3B4C"/>
    <w:rsid w:val="000D449C"/>
    <w:rsid w:val="000D4C5F"/>
    <w:rsid w:val="000D5704"/>
    <w:rsid w:val="000D604C"/>
    <w:rsid w:val="000D67AC"/>
    <w:rsid w:val="000D7954"/>
    <w:rsid w:val="000E0EB5"/>
    <w:rsid w:val="000E2179"/>
    <w:rsid w:val="000E367C"/>
    <w:rsid w:val="000E36DE"/>
    <w:rsid w:val="000E453A"/>
    <w:rsid w:val="000E46DB"/>
    <w:rsid w:val="000E5FD1"/>
    <w:rsid w:val="000E6118"/>
    <w:rsid w:val="000E664D"/>
    <w:rsid w:val="000E6DB3"/>
    <w:rsid w:val="000E7645"/>
    <w:rsid w:val="000E7DD3"/>
    <w:rsid w:val="000F0038"/>
    <w:rsid w:val="000F1B98"/>
    <w:rsid w:val="000F1C32"/>
    <w:rsid w:val="000F2AC7"/>
    <w:rsid w:val="000F60A1"/>
    <w:rsid w:val="000F6770"/>
    <w:rsid w:val="000F7EF5"/>
    <w:rsid w:val="0010146C"/>
    <w:rsid w:val="00101A62"/>
    <w:rsid w:val="00101F2E"/>
    <w:rsid w:val="00102BFD"/>
    <w:rsid w:val="001032E4"/>
    <w:rsid w:val="0010575D"/>
    <w:rsid w:val="001075BC"/>
    <w:rsid w:val="00107804"/>
    <w:rsid w:val="00110859"/>
    <w:rsid w:val="00110D9F"/>
    <w:rsid w:val="0011293D"/>
    <w:rsid w:val="00116723"/>
    <w:rsid w:val="001179A9"/>
    <w:rsid w:val="00120325"/>
    <w:rsid w:val="00121712"/>
    <w:rsid w:val="0012219A"/>
    <w:rsid w:val="00122CE4"/>
    <w:rsid w:val="00123A68"/>
    <w:rsid w:val="00124187"/>
    <w:rsid w:val="00124351"/>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2398"/>
    <w:rsid w:val="0014446E"/>
    <w:rsid w:val="001465E1"/>
    <w:rsid w:val="00151D22"/>
    <w:rsid w:val="00153A53"/>
    <w:rsid w:val="001557A0"/>
    <w:rsid w:val="00155C67"/>
    <w:rsid w:val="001564F3"/>
    <w:rsid w:val="00161E74"/>
    <w:rsid w:val="0016295D"/>
    <w:rsid w:val="00162ADA"/>
    <w:rsid w:val="001638C1"/>
    <w:rsid w:val="001643D4"/>
    <w:rsid w:val="00164DD2"/>
    <w:rsid w:val="00165AE9"/>
    <w:rsid w:val="001667B6"/>
    <w:rsid w:val="00166892"/>
    <w:rsid w:val="00170C37"/>
    <w:rsid w:val="001711AA"/>
    <w:rsid w:val="00171B48"/>
    <w:rsid w:val="00172611"/>
    <w:rsid w:val="001738A4"/>
    <w:rsid w:val="00173C95"/>
    <w:rsid w:val="00173ED5"/>
    <w:rsid w:val="0017567D"/>
    <w:rsid w:val="001760F6"/>
    <w:rsid w:val="00177245"/>
    <w:rsid w:val="00177625"/>
    <w:rsid w:val="0018061A"/>
    <w:rsid w:val="001812BC"/>
    <w:rsid w:val="00181937"/>
    <w:rsid w:val="00182006"/>
    <w:rsid w:val="001827CD"/>
    <w:rsid w:val="00184C84"/>
    <w:rsid w:val="0018542F"/>
    <w:rsid w:val="00187AF3"/>
    <w:rsid w:val="00190271"/>
    <w:rsid w:val="001902A1"/>
    <w:rsid w:val="00190E6B"/>
    <w:rsid w:val="00192240"/>
    <w:rsid w:val="001932A1"/>
    <w:rsid w:val="0019412F"/>
    <w:rsid w:val="001955E9"/>
    <w:rsid w:val="001956F3"/>
    <w:rsid w:val="00196ECB"/>
    <w:rsid w:val="001A082F"/>
    <w:rsid w:val="001A1A17"/>
    <w:rsid w:val="001A31BA"/>
    <w:rsid w:val="001A33BB"/>
    <w:rsid w:val="001A3F25"/>
    <w:rsid w:val="001A5F64"/>
    <w:rsid w:val="001A6F2E"/>
    <w:rsid w:val="001B1183"/>
    <w:rsid w:val="001B1E7C"/>
    <w:rsid w:val="001B336F"/>
    <w:rsid w:val="001B44F5"/>
    <w:rsid w:val="001B5959"/>
    <w:rsid w:val="001B66E0"/>
    <w:rsid w:val="001B7B0A"/>
    <w:rsid w:val="001B7DAF"/>
    <w:rsid w:val="001C000A"/>
    <w:rsid w:val="001C0D58"/>
    <w:rsid w:val="001C1377"/>
    <w:rsid w:val="001C265F"/>
    <w:rsid w:val="001C3E1F"/>
    <w:rsid w:val="001C4353"/>
    <w:rsid w:val="001C4609"/>
    <w:rsid w:val="001C584A"/>
    <w:rsid w:val="001C64FC"/>
    <w:rsid w:val="001C71A3"/>
    <w:rsid w:val="001C7A57"/>
    <w:rsid w:val="001D0C27"/>
    <w:rsid w:val="001D1459"/>
    <w:rsid w:val="001D1CEB"/>
    <w:rsid w:val="001D3BE4"/>
    <w:rsid w:val="001D416C"/>
    <w:rsid w:val="001D46F9"/>
    <w:rsid w:val="001D66B0"/>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05324"/>
    <w:rsid w:val="002112D7"/>
    <w:rsid w:val="0021175F"/>
    <w:rsid w:val="00211B57"/>
    <w:rsid w:val="00212505"/>
    <w:rsid w:val="00212C47"/>
    <w:rsid w:val="00213AC1"/>
    <w:rsid w:val="002153ED"/>
    <w:rsid w:val="002164EB"/>
    <w:rsid w:val="0022025C"/>
    <w:rsid w:val="00221443"/>
    <w:rsid w:val="002233F4"/>
    <w:rsid w:val="00223B4A"/>
    <w:rsid w:val="00224033"/>
    <w:rsid w:val="00224607"/>
    <w:rsid w:val="00224996"/>
    <w:rsid w:val="00225514"/>
    <w:rsid w:val="00226846"/>
    <w:rsid w:val="00227480"/>
    <w:rsid w:val="0023286E"/>
    <w:rsid w:val="00232E65"/>
    <w:rsid w:val="00232F50"/>
    <w:rsid w:val="0023395D"/>
    <w:rsid w:val="00233BB0"/>
    <w:rsid w:val="00233EC8"/>
    <w:rsid w:val="00233F7E"/>
    <w:rsid w:val="0023543F"/>
    <w:rsid w:val="002354DC"/>
    <w:rsid w:val="00237427"/>
    <w:rsid w:val="0023743A"/>
    <w:rsid w:val="0024253F"/>
    <w:rsid w:val="002425DA"/>
    <w:rsid w:val="002429D8"/>
    <w:rsid w:val="00242C3C"/>
    <w:rsid w:val="0024360C"/>
    <w:rsid w:val="00245439"/>
    <w:rsid w:val="00245601"/>
    <w:rsid w:val="002464CC"/>
    <w:rsid w:val="00246603"/>
    <w:rsid w:val="002467A3"/>
    <w:rsid w:val="002469D8"/>
    <w:rsid w:val="00247214"/>
    <w:rsid w:val="0025001C"/>
    <w:rsid w:val="00251050"/>
    <w:rsid w:val="00251BC6"/>
    <w:rsid w:val="0025245B"/>
    <w:rsid w:val="00253AC3"/>
    <w:rsid w:val="002557CA"/>
    <w:rsid w:val="00260C43"/>
    <w:rsid w:val="00261E62"/>
    <w:rsid w:val="0026242D"/>
    <w:rsid w:val="00262501"/>
    <w:rsid w:val="002627F4"/>
    <w:rsid w:val="0026306A"/>
    <w:rsid w:val="00263D92"/>
    <w:rsid w:val="002651FD"/>
    <w:rsid w:val="00265BF9"/>
    <w:rsid w:val="00266A29"/>
    <w:rsid w:val="0026762E"/>
    <w:rsid w:val="0027010D"/>
    <w:rsid w:val="002711A3"/>
    <w:rsid w:val="00275BB9"/>
    <w:rsid w:val="0027791B"/>
    <w:rsid w:val="00281546"/>
    <w:rsid w:val="00282B4C"/>
    <w:rsid w:val="00284F26"/>
    <w:rsid w:val="002867A6"/>
    <w:rsid w:val="00286ABD"/>
    <w:rsid w:val="00286D10"/>
    <w:rsid w:val="00287945"/>
    <w:rsid w:val="00290649"/>
    <w:rsid w:val="00290834"/>
    <w:rsid w:val="00290B19"/>
    <w:rsid w:val="00291395"/>
    <w:rsid w:val="00291E5E"/>
    <w:rsid w:val="002928EB"/>
    <w:rsid w:val="002938CB"/>
    <w:rsid w:val="00293B36"/>
    <w:rsid w:val="002940AD"/>
    <w:rsid w:val="00294FC9"/>
    <w:rsid w:val="00294FE8"/>
    <w:rsid w:val="002950EC"/>
    <w:rsid w:val="002951A8"/>
    <w:rsid w:val="0029552A"/>
    <w:rsid w:val="00295822"/>
    <w:rsid w:val="00296526"/>
    <w:rsid w:val="00296B61"/>
    <w:rsid w:val="002A0054"/>
    <w:rsid w:val="002A08B5"/>
    <w:rsid w:val="002A0B0E"/>
    <w:rsid w:val="002A251E"/>
    <w:rsid w:val="002A2A78"/>
    <w:rsid w:val="002A5533"/>
    <w:rsid w:val="002A60BA"/>
    <w:rsid w:val="002A615B"/>
    <w:rsid w:val="002A78C7"/>
    <w:rsid w:val="002B0287"/>
    <w:rsid w:val="002B07B8"/>
    <w:rsid w:val="002B1550"/>
    <w:rsid w:val="002B3391"/>
    <w:rsid w:val="002B4264"/>
    <w:rsid w:val="002B6ED6"/>
    <w:rsid w:val="002B70EC"/>
    <w:rsid w:val="002B75F8"/>
    <w:rsid w:val="002C01C8"/>
    <w:rsid w:val="002C13EF"/>
    <w:rsid w:val="002C23EE"/>
    <w:rsid w:val="002C4816"/>
    <w:rsid w:val="002C4AF5"/>
    <w:rsid w:val="002C4C01"/>
    <w:rsid w:val="002C5765"/>
    <w:rsid w:val="002C7CEA"/>
    <w:rsid w:val="002D04C1"/>
    <w:rsid w:val="002D147E"/>
    <w:rsid w:val="002D34F6"/>
    <w:rsid w:val="002D3BEF"/>
    <w:rsid w:val="002D3C9B"/>
    <w:rsid w:val="002D40C2"/>
    <w:rsid w:val="002D4A82"/>
    <w:rsid w:val="002D6773"/>
    <w:rsid w:val="002E0401"/>
    <w:rsid w:val="002E1B04"/>
    <w:rsid w:val="002E1F44"/>
    <w:rsid w:val="002E2096"/>
    <w:rsid w:val="002E2677"/>
    <w:rsid w:val="002E2CEF"/>
    <w:rsid w:val="002E4463"/>
    <w:rsid w:val="002E52BB"/>
    <w:rsid w:val="002E5B51"/>
    <w:rsid w:val="002E61B3"/>
    <w:rsid w:val="002E71C7"/>
    <w:rsid w:val="002F16BD"/>
    <w:rsid w:val="002F308F"/>
    <w:rsid w:val="002F31DE"/>
    <w:rsid w:val="002F3492"/>
    <w:rsid w:val="002F350C"/>
    <w:rsid w:val="002F39FF"/>
    <w:rsid w:val="002F492E"/>
    <w:rsid w:val="002F5D34"/>
    <w:rsid w:val="002F63E9"/>
    <w:rsid w:val="002F7254"/>
    <w:rsid w:val="00302359"/>
    <w:rsid w:val="003032E9"/>
    <w:rsid w:val="0030332C"/>
    <w:rsid w:val="00304767"/>
    <w:rsid w:val="00305086"/>
    <w:rsid w:val="003058BF"/>
    <w:rsid w:val="003059E4"/>
    <w:rsid w:val="00310196"/>
    <w:rsid w:val="003102E1"/>
    <w:rsid w:val="00310A25"/>
    <w:rsid w:val="00310EDB"/>
    <w:rsid w:val="00311212"/>
    <w:rsid w:val="003123D5"/>
    <w:rsid w:val="00312B2D"/>
    <w:rsid w:val="00313284"/>
    <w:rsid w:val="00313765"/>
    <w:rsid w:val="00314D5E"/>
    <w:rsid w:val="00315506"/>
    <w:rsid w:val="00315815"/>
    <w:rsid w:val="00315BC5"/>
    <w:rsid w:val="0031643A"/>
    <w:rsid w:val="00317A96"/>
    <w:rsid w:val="0032106A"/>
    <w:rsid w:val="003211FB"/>
    <w:rsid w:val="00323C8C"/>
    <w:rsid w:val="00324E19"/>
    <w:rsid w:val="003251CB"/>
    <w:rsid w:val="00325558"/>
    <w:rsid w:val="00325D0E"/>
    <w:rsid w:val="00327AF2"/>
    <w:rsid w:val="00330161"/>
    <w:rsid w:val="0033073C"/>
    <w:rsid w:val="00331190"/>
    <w:rsid w:val="003321F7"/>
    <w:rsid w:val="003347B5"/>
    <w:rsid w:val="00334DE1"/>
    <w:rsid w:val="00335465"/>
    <w:rsid w:val="003368C4"/>
    <w:rsid w:val="00336C81"/>
    <w:rsid w:val="00340EF6"/>
    <w:rsid w:val="00341660"/>
    <w:rsid w:val="003442DD"/>
    <w:rsid w:val="00344A0D"/>
    <w:rsid w:val="003453ED"/>
    <w:rsid w:val="0034676D"/>
    <w:rsid w:val="00347538"/>
    <w:rsid w:val="00347BA9"/>
    <w:rsid w:val="003500D4"/>
    <w:rsid w:val="00350601"/>
    <w:rsid w:val="003509F2"/>
    <w:rsid w:val="003548E4"/>
    <w:rsid w:val="00355022"/>
    <w:rsid w:val="0035560E"/>
    <w:rsid w:val="00355FDE"/>
    <w:rsid w:val="00356B1D"/>
    <w:rsid w:val="00360243"/>
    <w:rsid w:val="00362147"/>
    <w:rsid w:val="003627DC"/>
    <w:rsid w:val="003638FB"/>
    <w:rsid w:val="0036397C"/>
    <w:rsid w:val="00365414"/>
    <w:rsid w:val="0036586C"/>
    <w:rsid w:val="00365D60"/>
    <w:rsid w:val="00366699"/>
    <w:rsid w:val="0036686B"/>
    <w:rsid w:val="00366F2A"/>
    <w:rsid w:val="003702FD"/>
    <w:rsid w:val="00370AFF"/>
    <w:rsid w:val="00371321"/>
    <w:rsid w:val="0037169C"/>
    <w:rsid w:val="003720E5"/>
    <w:rsid w:val="00374A49"/>
    <w:rsid w:val="00374EB9"/>
    <w:rsid w:val="00374F79"/>
    <w:rsid w:val="00375D81"/>
    <w:rsid w:val="0037623F"/>
    <w:rsid w:val="00376656"/>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0FCB"/>
    <w:rsid w:val="003A2517"/>
    <w:rsid w:val="003A40BA"/>
    <w:rsid w:val="003A4CBC"/>
    <w:rsid w:val="003A5E4B"/>
    <w:rsid w:val="003A721D"/>
    <w:rsid w:val="003A73E0"/>
    <w:rsid w:val="003A7BCB"/>
    <w:rsid w:val="003B052E"/>
    <w:rsid w:val="003B0A30"/>
    <w:rsid w:val="003B1588"/>
    <w:rsid w:val="003B1C8B"/>
    <w:rsid w:val="003B20FF"/>
    <w:rsid w:val="003B3E72"/>
    <w:rsid w:val="003B43F0"/>
    <w:rsid w:val="003B4468"/>
    <w:rsid w:val="003B60CD"/>
    <w:rsid w:val="003B6242"/>
    <w:rsid w:val="003B6810"/>
    <w:rsid w:val="003B73CF"/>
    <w:rsid w:val="003B7E6B"/>
    <w:rsid w:val="003C06FB"/>
    <w:rsid w:val="003C0EB9"/>
    <w:rsid w:val="003C1C6A"/>
    <w:rsid w:val="003C3BC8"/>
    <w:rsid w:val="003C5298"/>
    <w:rsid w:val="003C67E8"/>
    <w:rsid w:val="003C69BA"/>
    <w:rsid w:val="003C7F34"/>
    <w:rsid w:val="003D0308"/>
    <w:rsid w:val="003D0D34"/>
    <w:rsid w:val="003D13C9"/>
    <w:rsid w:val="003D1A31"/>
    <w:rsid w:val="003D1AC5"/>
    <w:rsid w:val="003D2404"/>
    <w:rsid w:val="003D2B4A"/>
    <w:rsid w:val="003D410A"/>
    <w:rsid w:val="003D5311"/>
    <w:rsid w:val="003D6240"/>
    <w:rsid w:val="003D6BCB"/>
    <w:rsid w:val="003E082F"/>
    <w:rsid w:val="003E1420"/>
    <w:rsid w:val="003E4319"/>
    <w:rsid w:val="003E4615"/>
    <w:rsid w:val="003E5331"/>
    <w:rsid w:val="003E6C2D"/>
    <w:rsid w:val="003F0A46"/>
    <w:rsid w:val="003F2179"/>
    <w:rsid w:val="003F39FB"/>
    <w:rsid w:val="003F40DB"/>
    <w:rsid w:val="003F4DA5"/>
    <w:rsid w:val="003F6987"/>
    <w:rsid w:val="003F6B9F"/>
    <w:rsid w:val="003F720A"/>
    <w:rsid w:val="00400017"/>
    <w:rsid w:val="00402D71"/>
    <w:rsid w:val="00403CD0"/>
    <w:rsid w:val="00404211"/>
    <w:rsid w:val="00404F42"/>
    <w:rsid w:val="00405794"/>
    <w:rsid w:val="00405F8A"/>
    <w:rsid w:val="00406909"/>
    <w:rsid w:val="00406D0D"/>
    <w:rsid w:val="00413D98"/>
    <w:rsid w:val="0041581B"/>
    <w:rsid w:val="004200B2"/>
    <w:rsid w:val="004204A3"/>
    <w:rsid w:val="0042073C"/>
    <w:rsid w:val="00420BB2"/>
    <w:rsid w:val="00420D4C"/>
    <w:rsid w:val="004219EA"/>
    <w:rsid w:val="004223E5"/>
    <w:rsid w:val="004235EB"/>
    <w:rsid w:val="00423CA1"/>
    <w:rsid w:val="00424254"/>
    <w:rsid w:val="00424CF9"/>
    <w:rsid w:val="00425186"/>
    <w:rsid w:val="00425D7E"/>
    <w:rsid w:val="0042704E"/>
    <w:rsid w:val="004274DC"/>
    <w:rsid w:val="004277F2"/>
    <w:rsid w:val="00427DF8"/>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2B9B"/>
    <w:rsid w:val="004631F5"/>
    <w:rsid w:val="00463296"/>
    <w:rsid w:val="004643B6"/>
    <w:rsid w:val="004650A9"/>
    <w:rsid w:val="00465354"/>
    <w:rsid w:val="004660D9"/>
    <w:rsid w:val="004712B7"/>
    <w:rsid w:val="0047214B"/>
    <w:rsid w:val="00472747"/>
    <w:rsid w:val="004749CA"/>
    <w:rsid w:val="00474E00"/>
    <w:rsid w:val="00474E81"/>
    <w:rsid w:val="0047528E"/>
    <w:rsid w:val="00475894"/>
    <w:rsid w:val="00476D44"/>
    <w:rsid w:val="00477DC8"/>
    <w:rsid w:val="00477F79"/>
    <w:rsid w:val="004801B6"/>
    <w:rsid w:val="004810E7"/>
    <w:rsid w:val="00481366"/>
    <w:rsid w:val="0048165F"/>
    <w:rsid w:val="00482F9F"/>
    <w:rsid w:val="004831B9"/>
    <w:rsid w:val="00484446"/>
    <w:rsid w:val="00484721"/>
    <w:rsid w:val="00484C88"/>
    <w:rsid w:val="00485086"/>
    <w:rsid w:val="00485110"/>
    <w:rsid w:val="0048786B"/>
    <w:rsid w:val="00490354"/>
    <w:rsid w:val="004917ED"/>
    <w:rsid w:val="00493605"/>
    <w:rsid w:val="00495AF9"/>
    <w:rsid w:val="0049659A"/>
    <w:rsid w:val="00496672"/>
    <w:rsid w:val="00496B88"/>
    <w:rsid w:val="00497285"/>
    <w:rsid w:val="00497F7F"/>
    <w:rsid w:val="004A1EEB"/>
    <w:rsid w:val="004A1F32"/>
    <w:rsid w:val="004A26C5"/>
    <w:rsid w:val="004A2ACB"/>
    <w:rsid w:val="004A2EB6"/>
    <w:rsid w:val="004A4670"/>
    <w:rsid w:val="004A50EA"/>
    <w:rsid w:val="004A60F8"/>
    <w:rsid w:val="004A6B56"/>
    <w:rsid w:val="004A7806"/>
    <w:rsid w:val="004B0849"/>
    <w:rsid w:val="004B176F"/>
    <w:rsid w:val="004B1951"/>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C76E8"/>
    <w:rsid w:val="004D10A3"/>
    <w:rsid w:val="004D1E5D"/>
    <w:rsid w:val="004D2270"/>
    <w:rsid w:val="004D2A77"/>
    <w:rsid w:val="004D333D"/>
    <w:rsid w:val="004D46BA"/>
    <w:rsid w:val="004D48C5"/>
    <w:rsid w:val="004D51A1"/>
    <w:rsid w:val="004D51B5"/>
    <w:rsid w:val="004D525C"/>
    <w:rsid w:val="004D5B08"/>
    <w:rsid w:val="004D5E66"/>
    <w:rsid w:val="004D691B"/>
    <w:rsid w:val="004E00DB"/>
    <w:rsid w:val="004E12D3"/>
    <w:rsid w:val="004E2088"/>
    <w:rsid w:val="004E566D"/>
    <w:rsid w:val="004E7045"/>
    <w:rsid w:val="004F0BA8"/>
    <w:rsid w:val="004F10A2"/>
    <w:rsid w:val="004F1366"/>
    <w:rsid w:val="004F1A0C"/>
    <w:rsid w:val="004F1E27"/>
    <w:rsid w:val="004F2943"/>
    <w:rsid w:val="004F328D"/>
    <w:rsid w:val="004F3A3A"/>
    <w:rsid w:val="004F4A08"/>
    <w:rsid w:val="004F7833"/>
    <w:rsid w:val="0050040D"/>
    <w:rsid w:val="00500C80"/>
    <w:rsid w:val="005014D0"/>
    <w:rsid w:val="005015FE"/>
    <w:rsid w:val="005025C4"/>
    <w:rsid w:val="005033F1"/>
    <w:rsid w:val="00503B03"/>
    <w:rsid w:val="00503F01"/>
    <w:rsid w:val="005048B3"/>
    <w:rsid w:val="00504930"/>
    <w:rsid w:val="00505732"/>
    <w:rsid w:val="00506669"/>
    <w:rsid w:val="005070C5"/>
    <w:rsid w:val="00507AFB"/>
    <w:rsid w:val="00511622"/>
    <w:rsid w:val="005116E1"/>
    <w:rsid w:val="005133DF"/>
    <w:rsid w:val="005135B5"/>
    <w:rsid w:val="005140C7"/>
    <w:rsid w:val="005143EF"/>
    <w:rsid w:val="00514530"/>
    <w:rsid w:val="0051462E"/>
    <w:rsid w:val="00515840"/>
    <w:rsid w:val="00515938"/>
    <w:rsid w:val="00516B86"/>
    <w:rsid w:val="005173AA"/>
    <w:rsid w:val="0052086B"/>
    <w:rsid w:val="00520A16"/>
    <w:rsid w:val="00520FF9"/>
    <w:rsid w:val="0052102B"/>
    <w:rsid w:val="00522E91"/>
    <w:rsid w:val="00523268"/>
    <w:rsid w:val="00523765"/>
    <w:rsid w:val="00523C0D"/>
    <w:rsid w:val="00524BC7"/>
    <w:rsid w:val="00525000"/>
    <w:rsid w:val="005259F0"/>
    <w:rsid w:val="00531387"/>
    <w:rsid w:val="005314C9"/>
    <w:rsid w:val="00532978"/>
    <w:rsid w:val="00535C4A"/>
    <w:rsid w:val="005361CD"/>
    <w:rsid w:val="00536CED"/>
    <w:rsid w:val="005371C1"/>
    <w:rsid w:val="00537AD6"/>
    <w:rsid w:val="0054018A"/>
    <w:rsid w:val="00540783"/>
    <w:rsid w:val="00540974"/>
    <w:rsid w:val="005413DD"/>
    <w:rsid w:val="00541A0E"/>
    <w:rsid w:val="005421A7"/>
    <w:rsid w:val="005425B4"/>
    <w:rsid w:val="00542FCA"/>
    <w:rsid w:val="005435A2"/>
    <w:rsid w:val="00543AED"/>
    <w:rsid w:val="00543FBD"/>
    <w:rsid w:val="005463C3"/>
    <w:rsid w:val="00547B84"/>
    <w:rsid w:val="00551C7F"/>
    <w:rsid w:val="00552579"/>
    <w:rsid w:val="00554C94"/>
    <w:rsid w:val="00557AE5"/>
    <w:rsid w:val="00564ABB"/>
    <w:rsid w:val="005650A1"/>
    <w:rsid w:val="00565AD4"/>
    <w:rsid w:val="00566A39"/>
    <w:rsid w:val="00567694"/>
    <w:rsid w:val="00567E59"/>
    <w:rsid w:val="00570F02"/>
    <w:rsid w:val="00571097"/>
    <w:rsid w:val="00571732"/>
    <w:rsid w:val="00571F8C"/>
    <w:rsid w:val="0057222B"/>
    <w:rsid w:val="005724C7"/>
    <w:rsid w:val="005729FB"/>
    <w:rsid w:val="00572ADD"/>
    <w:rsid w:val="00573747"/>
    <w:rsid w:val="005738DC"/>
    <w:rsid w:val="00574B9D"/>
    <w:rsid w:val="00576041"/>
    <w:rsid w:val="0057634B"/>
    <w:rsid w:val="00577704"/>
    <w:rsid w:val="00577F5E"/>
    <w:rsid w:val="00581866"/>
    <w:rsid w:val="00582326"/>
    <w:rsid w:val="00582B98"/>
    <w:rsid w:val="005832E4"/>
    <w:rsid w:val="00583616"/>
    <w:rsid w:val="005836EF"/>
    <w:rsid w:val="00583B01"/>
    <w:rsid w:val="005852AA"/>
    <w:rsid w:val="0058718A"/>
    <w:rsid w:val="005873D6"/>
    <w:rsid w:val="00591119"/>
    <w:rsid w:val="00591946"/>
    <w:rsid w:val="00591998"/>
    <w:rsid w:val="00591D59"/>
    <w:rsid w:val="0059351B"/>
    <w:rsid w:val="00593987"/>
    <w:rsid w:val="00593D4B"/>
    <w:rsid w:val="00593E21"/>
    <w:rsid w:val="00594109"/>
    <w:rsid w:val="00594C2C"/>
    <w:rsid w:val="00594D50"/>
    <w:rsid w:val="00595456"/>
    <w:rsid w:val="00596327"/>
    <w:rsid w:val="005965FB"/>
    <w:rsid w:val="005978B6"/>
    <w:rsid w:val="005A0762"/>
    <w:rsid w:val="005A1C4F"/>
    <w:rsid w:val="005A230A"/>
    <w:rsid w:val="005A2B05"/>
    <w:rsid w:val="005A3EE0"/>
    <w:rsid w:val="005A5039"/>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AC4"/>
    <w:rsid w:val="005C0D46"/>
    <w:rsid w:val="005C0E56"/>
    <w:rsid w:val="005C0E7D"/>
    <w:rsid w:val="005C1934"/>
    <w:rsid w:val="005C2E6A"/>
    <w:rsid w:val="005C44ED"/>
    <w:rsid w:val="005C4AAE"/>
    <w:rsid w:val="005C637C"/>
    <w:rsid w:val="005C7509"/>
    <w:rsid w:val="005D0588"/>
    <w:rsid w:val="005D06E8"/>
    <w:rsid w:val="005D131D"/>
    <w:rsid w:val="005D161E"/>
    <w:rsid w:val="005D3071"/>
    <w:rsid w:val="005D33AA"/>
    <w:rsid w:val="005D44C2"/>
    <w:rsid w:val="005D5284"/>
    <w:rsid w:val="005D5535"/>
    <w:rsid w:val="005D6C8D"/>
    <w:rsid w:val="005D78F7"/>
    <w:rsid w:val="005D7C04"/>
    <w:rsid w:val="005D7C68"/>
    <w:rsid w:val="005E01F1"/>
    <w:rsid w:val="005E0543"/>
    <w:rsid w:val="005E1B38"/>
    <w:rsid w:val="005E1E76"/>
    <w:rsid w:val="005E1ECB"/>
    <w:rsid w:val="005E1FE2"/>
    <w:rsid w:val="005E2184"/>
    <w:rsid w:val="005E391E"/>
    <w:rsid w:val="005E40BD"/>
    <w:rsid w:val="005E5261"/>
    <w:rsid w:val="005E615C"/>
    <w:rsid w:val="005E625C"/>
    <w:rsid w:val="005E6435"/>
    <w:rsid w:val="005E679D"/>
    <w:rsid w:val="005F00BB"/>
    <w:rsid w:val="005F2545"/>
    <w:rsid w:val="005F2B9B"/>
    <w:rsid w:val="005F2E34"/>
    <w:rsid w:val="005F311B"/>
    <w:rsid w:val="005F4F6A"/>
    <w:rsid w:val="005F5CA6"/>
    <w:rsid w:val="005F7EE1"/>
    <w:rsid w:val="0060214E"/>
    <w:rsid w:val="006033B4"/>
    <w:rsid w:val="00603466"/>
    <w:rsid w:val="006046B3"/>
    <w:rsid w:val="00604F81"/>
    <w:rsid w:val="00607013"/>
    <w:rsid w:val="0061045B"/>
    <w:rsid w:val="00610EDA"/>
    <w:rsid w:val="0061131F"/>
    <w:rsid w:val="00611BDF"/>
    <w:rsid w:val="006131C8"/>
    <w:rsid w:val="00613BE9"/>
    <w:rsid w:val="00613C19"/>
    <w:rsid w:val="00615914"/>
    <w:rsid w:val="00617493"/>
    <w:rsid w:val="00620A85"/>
    <w:rsid w:val="00621E64"/>
    <w:rsid w:val="006252B7"/>
    <w:rsid w:val="006256FC"/>
    <w:rsid w:val="0062653F"/>
    <w:rsid w:val="00627DB0"/>
    <w:rsid w:val="00630130"/>
    <w:rsid w:val="0063096D"/>
    <w:rsid w:val="006314E7"/>
    <w:rsid w:val="00632019"/>
    <w:rsid w:val="006340E5"/>
    <w:rsid w:val="0063410A"/>
    <w:rsid w:val="0063474C"/>
    <w:rsid w:val="00635AC8"/>
    <w:rsid w:val="006366E8"/>
    <w:rsid w:val="006368C0"/>
    <w:rsid w:val="00636FD5"/>
    <w:rsid w:val="00636FF5"/>
    <w:rsid w:val="00640028"/>
    <w:rsid w:val="006408DA"/>
    <w:rsid w:val="006410AF"/>
    <w:rsid w:val="00641238"/>
    <w:rsid w:val="006420AC"/>
    <w:rsid w:val="00644581"/>
    <w:rsid w:val="006467F3"/>
    <w:rsid w:val="00646F60"/>
    <w:rsid w:val="0065007B"/>
    <w:rsid w:val="00650877"/>
    <w:rsid w:val="006515B9"/>
    <w:rsid w:val="006521BE"/>
    <w:rsid w:val="00652408"/>
    <w:rsid w:val="00653628"/>
    <w:rsid w:val="00653A20"/>
    <w:rsid w:val="0065459C"/>
    <w:rsid w:val="006554E6"/>
    <w:rsid w:val="00655A11"/>
    <w:rsid w:val="00656539"/>
    <w:rsid w:val="006600A3"/>
    <w:rsid w:val="00660972"/>
    <w:rsid w:val="006613F5"/>
    <w:rsid w:val="00661995"/>
    <w:rsid w:val="00661A7E"/>
    <w:rsid w:val="00661B31"/>
    <w:rsid w:val="00662543"/>
    <w:rsid w:val="00666516"/>
    <w:rsid w:val="0066655D"/>
    <w:rsid w:val="00666792"/>
    <w:rsid w:val="00667885"/>
    <w:rsid w:val="00667FEF"/>
    <w:rsid w:val="006705BD"/>
    <w:rsid w:val="006729F8"/>
    <w:rsid w:val="00672C29"/>
    <w:rsid w:val="006730FD"/>
    <w:rsid w:val="0067385F"/>
    <w:rsid w:val="00673A24"/>
    <w:rsid w:val="006752DB"/>
    <w:rsid w:val="006761E8"/>
    <w:rsid w:val="0067695E"/>
    <w:rsid w:val="0068035A"/>
    <w:rsid w:val="00680CC5"/>
    <w:rsid w:val="00681359"/>
    <w:rsid w:val="00681E7A"/>
    <w:rsid w:val="006821C9"/>
    <w:rsid w:val="00682421"/>
    <w:rsid w:val="00683411"/>
    <w:rsid w:val="00683923"/>
    <w:rsid w:val="006848DA"/>
    <w:rsid w:val="00684B3D"/>
    <w:rsid w:val="00685BA5"/>
    <w:rsid w:val="00690D04"/>
    <w:rsid w:val="00690F85"/>
    <w:rsid w:val="0069193A"/>
    <w:rsid w:val="00691B53"/>
    <w:rsid w:val="00692AFE"/>
    <w:rsid w:val="00692ED7"/>
    <w:rsid w:val="00692EFB"/>
    <w:rsid w:val="00693307"/>
    <w:rsid w:val="00693A5E"/>
    <w:rsid w:val="00695250"/>
    <w:rsid w:val="006964B6"/>
    <w:rsid w:val="006964D3"/>
    <w:rsid w:val="006965C1"/>
    <w:rsid w:val="00696EA3"/>
    <w:rsid w:val="006970A6"/>
    <w:rsid w:val="006A08AE"/>
    <w:rsid w:val="006A101D"/>
    <w:rsid w:val="006A1414"/>
    <w:rsid w:val="006A190A"/>
    <w:rsid w:val="006A2358"/>
    <w:rsid w:val="006A2D4F"/>
    <w:rsid w:val="006A2FBF"/>
    <w:rsid w:val="006A347C"/>
    <w:rsid w:val="006A34A1"/>
    <w:rsid w:val="006A39A5"/>
    <w:rsid w:val="006A418F"/>
    <w:rsid w:val="006A494F"/>
    <w:rsid w:val="006B08A7"/>
    <w:rsid w:val="006B0FE4"/>
    <w:rsid w:val="006B2755"/>
    <w:rsid w:val="006B2E43"/>
    <w:rsid w:val="006B2E96"/>
    <w:rsid w:val="006B34D6"/>
    <w:rsid w:val="006B3AB9"/>
    <w:rsid w:val="006B4504"/>
    <w:rsid w:val="006B49FF"/>
    <w:rsid w:val="006B58DA"/>
    <w:rsid w:val="006B5C47"/>
    <w:rsid w:val="006B6EDE"/>
    <w:rsid w:val="006B7EB9"/>
    <w:rsid w:val="006C0362"/>
    <w:rsid w:val="006C0D68"/>
    <w:rsid w:val="006C1E62"/>
    <w:rsid w:val="006C21E5"/>
    <w:rsid w:val="006C23C0"/>
    <w:rsid w:val="006C24DF"/>
    <w:rsid w:val="006C2A9D"/>
    <w:rsid w:val="006C2BB0"/>
    <w:rsid w:val="006C2E99"/>
    <w:rsid w:val="006C40C7"/>
    <w:rsid w:val="006C5277"/>
    <w:rsid w:val="006C5D28"/>
    <w:rsid w:val="006C74CA"/>
    <w:rsid w:val="006C7721"/>
    <w:rsid w:val="006C77E9"/>
    <w:rsid w:val="006D20A1"/>
    <w:rsid w:val="006D435F"/>
    <w:rsid w:val="006D4DC8"/>
    <w:rsid w:val="006D6084"/>
    <w:rsid w:val="006E05D0"/>
    <w:rsid w:val="006E0B50"/>
    <w:rsid w:val="006E2C58"/>
    <w:rsid w:val="006E2C74"/>
    <w:rsid w:val="006E3356"/>
    <w:rsid w:val="006E40AC"/>
    <w:rsid w:val="006E4D49"/>
    <w:rsid w:val="006E4D90"/>
    <w:rsid w:val="006E59CB"/>
    <w:rsid w:val="006E6337"/>
    <w:rsid w:val="006E63E9"/>
    <w:rsid w:val="006E7BB6"/>
    <w:rsid w:val="006F0052"/>
    <w:rsid w:val="006F0F4A"/>
    <w:rsid w:val="006F211D"/>
    <w:rsid w:val="006F269D"/>
    <w:rsid w:val="006F3960"/>
    <w:rsid w:val="006F6040"/>
    <w:rsid w:val="006F6A5B"/>
    <w:rsid w:val="006F7B76"/>
    <w:rsid w:val="006F7D88"/>
    <w:rsid w:val="00700716"/>
    <w:rsid w:val="00700D19"/>
    <w:rsid w:val="00701808"/>
    <w:rsid w:val="00701B1D"/>
    <w:rsid w:val="00701B82"/>
    <w:rsid w:val="00701C72"/>
    <w:rsid w:val="007022DB"/>
    <w:rsid w:val="00703DE7"/>
    <w:rsid w:val="00704FC2"/>
    <w:rsid w:val="007051C7"/>
    <w:rsid w:val="00705A03"/>
    <w:rsid w:val="00710C3E"/>
    <w:rsid w:val="00710C4F"/>
    <w:rsid w:val="00711095"/>
    <w:rsid w:val="0071290D"/>
    <w:rsid w:val="00713536"/>
    <w:rsid w:val="007139E1"/>
    <w:rsid w:val="0071469F"/>
    <w:rsid w:val="007153FA"/>
    <w:rsid w:val="007159FD"/>
    <w:rsid w:val="00716378"/>
    <w:rsid w:val="00716A52"/>
    <w:rsid w:val="00717F30"/>
    <w:rsid w:val="007233D0"/>
    <w:rsid w:val="007233FF"/>
    <w:rsid w:val="0072380D"/>
    <w:rsid w:val="00723D66"/>
    <w:rsid w:val="00723D96"/>
    <w:rsid w:val="0072407B"/>
    <w:rsid w:val="0072479C"/>
    <w:rsid w:val="007266FC"/>
    <w:rsid w:val="00726F16"/>
    <w:rsid w:val="0072750C"/>
    <w:rsid w:val="00727DD5"/>
    <w:rsid w:val="0073181E"/>
    <w:rsid w:val="00731ED5"/>
    <w:rsid w:val="007333D3"/>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27DC"/>
    <w:rsid w:val="007435F4"/>
    <w:rsid w:val="00743A4F"/>
    <w:rsid w:val="00744103"/>
    <w:rsid w:val="00744DEA"/>
    <w:rsid w:val="00744E06"/>
    <w:rsid w:val="00746943"/>
    <w:rsid w:val="00746A23"/>
    <w:rsid w:val="00746D29"/>
    <w:rsid w:val="00747FC8"/>
    <w:rsid w:val="00751DCE"/>
    <w:rsid w:val="00753015"/>
    <w:rsid w:val="0075316B"/>
    <w:rsid w:val="0075487B"/>
    <w:rsid w:val="00755CCD"/>
    <w:rsid w:val="00756B78"/>
    <w:rsid w:val="00757AC3"/>
    <w:rsid w:val="00757C63"/>
    <w:rsid w:val="007616A8"/>
    <w:rsid w:val="00761856"/>
    <w:rsid w:val="00761F6A"/>
    <w:rsid w:val="007620F5"/>
    <w:rsid w:val="00763452"/>
    <w:rsid w:val="00764438"/>
    <w:rsid w:val="00764532"/>
    <w:rsid w:val="00764C61"/>
    <w:rsid w:val="00765B9C"/>
    <w:rsid w:val="00765E7C"/>
    <w:rsid w:val="00765F63"/>
    <w:rsid w:val="00770009"/>
    <w:rsid w:val="007716EE"/>
    <w:rsid w:val="00773120"/>
    <w:rsid w:val="00774381"/>
    <w:rsid w:val="00774DDF"/>
    <w:rsid w:val="00775529"/>
    <w:rsid w:val="00776BD7"/>
    <w:rsid w:val="007774C0"/>
    <w:rsid w:val="00777DDD"/>
    <w:rsid w:val="00780FD7"/>
    <w:rsid w:val="00781D19"/>
    <w:rsid w:val="0078253A"/>
    <w:rsid w:val="0078448E"/>
    <w:rsid w:val="00784CF9"/>
    <w:rsid w:val="0078527F"/>
    <w:rsid w:val="00785291"/>
    <w:rsid w:val="00785A0C"/>
    <w:rsid w:val="007862E9"/>
    <w:rsid w:val="00786B43"/>
    <w:rsid w:val="00787055"/>
    <w:rsid w:val="00791020"/>
    <w:rsid w:val="007950C5"/>
    <w:rsid w:val="0079526F"/>
    <w:rsid w:val="00796403"/>
    <w:rsid w:val="00796DB7"/>
    <w:rsid w:val="0079782F"/>
    <w:rsid w:val="00797FA1"/>
    <w:rsid w:val="007A059D"/>
    <w:rsid w:val="007A13AC"/>
    <w:rsid w:val="007A1608"/>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0BB"/>
    <w:rsid w:val="007D4BE1"/>
    <w:rsid w:val="007D7621"/>
    <w:rsid w:val="007E14B5"/>
    <w:rsid w:val="007E16CD"/>
    <w:rsid w:val="007E1C64"/>
    <w:rsid w:val="007E4AE8"/>
    <w:rsid w:val="007E5859"/>
    <w:rsid w:val="007E701F"/>
    <w:rsid w:val="007E7286"/>
    <w:rsid w:val="007E72B8"/>
    <w:rsid w:val="007E79C6"/>
    <w:rsid w:val="007F1038"/>
    <w:rsid w:val="007F11C1"/>
    <w:rsid w:val="007F2154"/>
    <w:rsid w:val="007F39BF"/>
    <w:rsid w:val="007F43AE"/>
    <w:rsid w:val="007F6171"/>
    <w:rsid w:val="007F6A69"/>
    <w:rsid w:val="00800DC8"/>
    <w:rsid w:val="00801155"/>
    <w:rsid w:val="00802C3D"/>
    <w:rsid w:val="00803D87"/>
    <w:rsid w:val="0080518C"/>
    <w:rsid w:val="00806142"/>
    <w:rsid w:val="0080620A"/>
    <w:rsid w:val="008063F5"/>
    <w:rsid w:val="008106DF"/>
    <w:rsid w:val="00810893"/>
    <w:rsid w:val="00811318"/>
    <w:rsid w:val="008131F9"/>
    <w:rsid w:val="0081401A"/>
    <w:rsid w:val="00814202"/>
    <w:rsid w:val="00814C34"/>
    <w:rsid w:val="00814E4D"/>
    <w:rsid w:val="008152C0"/>
    <w:rsid w:val="00815C7C"/>
    <w:rsid w:val="008163DF"/>
    <w:rsid w:val="00816FA4"/>
    <w:rsid w:val="0081730D"/>
    <w:rsid w:val="0081733A"/>
    <w:rsid w:val="008176B1"/>
    <w:rsid w:val="008217D9"/>
    <w:rsid w:val="0082251D"/>
    <w:rsid w:val="00822661"/>
    <w:rsid w:val="00825E34"/>
    <w:rsid w:val="00827076"/>
    <w:rsid w:val="00827E19"/>
    <w:rsid w:val="008307FD"/>
    <w:rsid w:val="00831223"/>
    <w:rsid w:val="008315A0"/>
    <w:rsid w:val="0083170D"/>
    <w:rsid w:val="008331C9"/>
    <w:rsid w:val="008344E3"/>
    <w:rsid w:val="008358A6"/>
    <w:rsid w:val="008358F0"/>
    <w:rsid w:val="00835F69"/>
    <w:rsid w:val="008364E5"/>
    <w:rsid w:val="00836576"/>
    <w:rsid w:val="00837069"/>
    <w:rsid w:val="00837E3A"/>
    <w:rsid w:val="00841995"/>
    <w:rsid w:val="0084354E"/>
    <w:rsid w:val="0084382D"/>
    <w:rsid w:val="00844660"/>
    <w:rsid w:val="00845583"/>
    <w:rsid w:val="00845A10"/>
    <w:rsid w:val="0084605E"/>
    <w:rsid w:val="00850747"/>
    <w:rsid w:val="0085150F"/>
    <w:rsid w:val="00851F52"/>
    <w:rsid w:val="00852178"/>
    <w:rsid w:val="008523B9"/>
    <w:rsid w:val="008532C2"/>
    <w:rsid w:val="008537F9"/>
    <w:rsid w:val="00853AFC"/>
    <w:rsid w:val="00853D20"/>
    <w:rsid w:val="00854BC6"/>
    <w:rsid w:val="00854FB1"/>
    <w:rsid w:val="00855533"/>
    <w:rsid w:val="00855559"/>
    <w:rsid w:val="00856051"/>
    <w:rsid w:val="00856505"/>
    <w:rsid w:val="0085658A"/>
    <w:rsid w:val="008566CB"/>
    <w:rsid w:val="008604BF"/>
    <w:rsid w:val="00860604"/>
    <w:rsid w:val="0086211B"/>
    <w:rsid w:val="008628B6"/>
    <w:rsid w:val="008629C1"/>
    <w:rsid w:val="008633AF"/>
    <w:rsid w:val="00863EA5"/>
    <w:rsid w:val="008640AE"/>
    <w:rsid w:val="0086490E"/>
    <w:rsid w:val="008656F8"/>
    <w:rsid w:val="0086588E"/>
    <w:rsid w:val="00865C52"/>
    <w:rsid w:val="00866BED"/>
    <w:rsid w:val="0087026D"/>
    <w:rsid w:val="00871399"/>
    <w:rsid w:val="008734F7"/>
    <w:rsid w:val="00873590"/>
    <w:rsid w:val="00874685"/>
    <w:rsid w:val="00874E6D"/>
    <w:rsid w:val="00875869"/>
    <w:rsid w:val="00881509"/>
    <w:rsid w:val="00882EB1"/>
    <w:rsid w:val="008850A1"/>
    <w:rsid w:val="00885145"/>
    <w:rsid w:val="00887969"/>
    <w:rsid w:val="00887FC0"/>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0DA5"/>
    <w:rsid w:val="008A2304"/>
    <w:rsid w:val="008A2319"/>
    <w:rsid w:val="008A2BFC"/>
    <w:rsid w:val="008A2D0C"/>
    <w:rsid w:val="008A3122"/>
    <w:rsid w:val="008A35D4"/>
    <w:rsid w:val="008A42E7"/>
    <w:rsid w:val="008A4D11"/>
    <w:rsid w:val="008A5677"/>
    <w:rsid w:val="008A6A0E"/>
    <w:rsid w:val="008A72B5"/>
    <w:rsid w:val="008B108C"/>
    <w:rsid w:val="008B1F89"/>
    <w:rsid w:val="008B4653"/>
    <w:rsid w:val="008B4696"/>
    <w:rsid w:val="008B4F92"/>
    <w:rsid w:val="008B4FE5"/>
    <w:rsid w:val="008B597D"/>
    <w:rsid w:val="008B679B"/>
    <w:rsid w:val="008B744C"/>
    <w:rsid w:val="008B7907"/>
    <w:rsid w:val="008C0BBC"/>
    <w:rsid w:val="008C1227"/>
    <w:rsid w:val="008C3672"/>
    <w:rsid w:val="008C3A77"/>
    <w:rsid w:val="008C3E31"/>
    <w:rsid w:val="008C3FD5"/>
    <w:rsid w:val="008C5A87"/>
    <w:rsid w:val="008C6899"/>
    <w:rsid w:val="008C7D28"/>
    <w:rsid w:val="008D0DA1"/>
    <w:rsid w:val="008D4231"/>
    <w:rsid w:val="008D5E18"/>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61F"/>
    <w:rsid w:val="008F0F39"/>
    <w:rsid w:val="008F0F8C"/>
    <w:rsid w:val="008F17A6"/>
    <w:rsid w:val="008F19F5"/>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3DA"/>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4DE5"/>
    <w:rsid w:val="009263C9"/>
    <w:rsid w:val="00926819"/>
    <w:rsid w:val="00927296"/>
    <w:rsid w:val="00927777"/>
    <w:rsid w:val="009335D8"/>
    <w:rsid w:val="009342C2"/>
    <w:rsid w:val="00934619"/>
    <w:rsid w:val="00934B36"/>
    <w:rsid w:val="00936F17"/>
    <w:rsid w:val="00937157"/>
    <w:rsid w:val="009375DF"/>
    <w:rsid w:val="009417B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0B96"/>
    <w:rsid w:val="0096376E"/>
    <w:rsid w:val="00963E29"/>
    <w:rsid w:val="009640C9"/>
    <w:rsid w:val="00964382"/>
    <w:rsid w:val="00964A5A"/>
    <w:rsid w:val="00964B01"/>
    <w:rsid w:val="0096652B"/>
    <w:rsid w:val="00967618"/>
    <w:rsid w:val="0097054E"/>
    <w:rsid w:val="009720A1"/>
    <w:rsid w:val="00972AE6"/>
    <w:rsid w:val="00972C34"/>
    <w:rsid w:val="009733F9"/>
    <w:rsid w:val="00974488"/>
    <w:rsid w:val="00975B79"/>
    <w:rsid w:val="009771BC"/>
    <w:rsid w:val="00980C62"/>
    <w:rsid w:val="00981C20"/>
    <w:rsid w:val="009829CD"/>
    <w:rsid w:val="00982EA5"/>
    <w:rsid w:val="009837E2"/>
    <w:rsid w:val="00983A86"/>
    <w:rsid w:val="00984645"/>
    <w:rsid w:val="00985A3D"/>
    <w:rsid w:val="00985BC5"/>
    <w:rsid w:val="00987AED"/>
    <w:rsid w:val="00987FDD"/>
    <w:rsid w:val="00990E9A"/>
    <w:rsid w:val="00991009"/>
    <w:rsid w:val="00991964"/>
    <w:rsid w:val="0099217B"/>
    <w:rsid w:val="00992C47"/>
    <w:rsid w:val="00992CB6"/>
    <w:rsid w:val="00994E06"/>
    <w:rsid w:val="00995B12"/>
    <w:rsid w:val="00996781"/>
    <w:rsid w:val="00997ADB"/>
    <w:rsid w:val="009A2734"/>
    <w:rsid w:val="009A6AB4"/>
    <w:rsid w:val="009A7633"/>
    <w:rsid w:val="009A76F3"/>
    <w:rsid w:val="009B0CE2"/>
    <w:rsid w:val="009B1B1C"/>
    <w:rsid w:val="009B1F71"/>
    <w:rsid w:val="009B3E60"/>
    <w:rsid w:val="009B5182"/>
    <w:rsid w:val="009C1F18"/>
    <w:rsid w:val="009C3D4A"/>
    <w:rsid w:val="009C4B9C"/>
    <w:rsid w:val="009C5BDC"/>
    <w:rsid w:val="009C6D46"/>
    <w:rsid w:val="009C70D7"/>
    <w:rsid w:val="009C7986"/>
    <w:rsid w:val="009D25D9"/>
    <w:rsid w:val="009D2DC8"/>
    <w:rsid w:val="009D2FC3"/>
    <w:rsid w:val="009D41C5"/>
    <w:rsid w:val="009D5C5F"/>
    <w:rsid w:val="009D654F"/>
    <w:rsid w:val="009E05FE"/>
    <w:rsid w:val="009E0CB0"/>
    <w:rsid w:val="009E32B2"/>
    <w:rsid w:val="009E38A7"/>
    <w:rsid w:val="009E483C"/>
    <w:rsid w:val="009E534E"/>
    <w:rsid w:val="009E5622"/>
    <w:rsid w:val="009E5DB5"/>
    <w:rsid w:val="009E685F"/>
    <w:rsid w:val="009E6C68"/>
    <w:rsid w:val="009E7D61"/>
    <w:rsid w:val="009F2CD7"/>
    <w:rsid w:val="009F2E90"/>
    <w:rsid w:val="009F56C5"/>
    <w:rsid w:val="009F62C1"/>
    <w:rsid w:val="009F6D65"/>
    <w:rsid w:val="009F7601"/>
    <w:rsid w:val="00A000D5"/>
    <w:rsid w:val="00A0020D"/>
    <w:rsid w:val="00A0123F"/>
    <w:rsid w:val="00A01988"/>
    <w:rsid w:val="00A0396A"/>
    <w:rsid w:val="00A04683"/>
    <w:rsid w:val="00A04CA1"/>
    <w:rsid w:val="00A05129"/>
    <w:rsid w:val="00A062F2"/>
    <w:rsid w:val="00A0634C"/>
    <w:rsid w:val="00A06CFC"/>
    <w:rsid w:val="00A102F7"/>
    <w:rsid w:val="00A10723"/>
    <w:rsid w:val="00A1112C"/>
    <w:rsid w:val="00A11253"/>
    <w:rsid w:val="00A113D0"/>
    <w:rsid w:val="00A114E8"/>
    <w:rsid w:val="00A115C7"/>
    <w:rsid w:val="00A11D06"/>
    <w:rsid w:val="00A12961"/>
    <w:rsid w:val="00A14417"/>
    <w:rsid w:val="00A14645"/>
    <w:rsid w:val="00A14B32"/>
    <w:rsid w:val="00A14FBD"/>
    <w:rsid w:val="00A166EB"/>
    <w:rsid w:val="00A16B20"/>
    <w:rsid w:val="00A16E4E"/>
    <w:rsid w:val="00A16F80"/>
    <w:rsid w:val="00A20F5E"/>
    <w:rsid w:val="00A2141A"/>
    <w:rsid w:val="00A21A3C"/>
    <w:rsid w:val="00A2365A"/>
    <w:rsid w:val="00A23735"/>
    <w:rsid w:val="00A23BC1"/>
    <w:rsid w:val="00A246B4"/>
    <w:rsid w:val="00A2538E"/>
    <w:rsid w:val="00A2677B"/>
    <w:rsid w:val="00A27F65"/>
    <w:rsid w:val="00A30B7A"/>
    <w:rsid w:val="00A33943"/>
    <w:rsid w:val="00A40552"/>
    <w:rsid w:val="00A41CF6"/>
    <w:rsid w:val="00A43BAE"/>
    <w:rsid w:val="00A4529B"/>
    <w:rsid w:val="00A4601D"/>
    <w:rsid w:val="00A46750"/>
    <w:rsid w:val="00A472D7"/>
    <w:rsid w:val="00A516F0"/>
    <w:rsid w:val="00A54A60"/>
    <w:rsid w:val="00A55776"/>
    <w:rsid w:val="00A55CBD"/>
    <w:rsid w:val="00A57DF4"/>
    <w:rsid w:val="00A60A26"/>
    <w:rsid w:val="00A60BC2"/>
    <w:rsid w:val="00A61CDD"/>
    <w:rsid w:val="00A62C40"/>
    <w:rsid w:val="00A6418E"/>
    <w:rsid w:val="00A64F65"/>
    <w:rsid w:val="00A650E1"/>
    <w:rsid w:val="00A66094"/>
    <w:rsid w:val="00A67856"/>
    <w:rsid w:val="00A67FDE"/>
    <w:rsid w:val="00A7081A"/>
    <w:rsid w:val="00A71353"/>
    <w:rsid w:val="00A7149E"/>
    <w:rsid w:val="00A725BF"/>
    <w:rsid w:val="00A72601"/>
    <w:rsid w:val="00A72B30"/>
    <w:rsid w:val="00A73802"/>
    <w:rsid w:val="00A7380D"/>
    <w:rsid w:val="00A7397D"/>
    <w:rsid w:val="00A73F92"/>
    <w:rsid w:val="00A74660"/>
    <w:rsid w:val="00A7494C"/>
    <w:rsid w:val="00A76F8C"/>
    <w:rsid w:val="00A770A3"/>
    <w:rsid w:val="00A77735"/>
    <w:rsid w:val="00A77B12"/>
    <w:rsid w:val="00A80492"/>
    <w:rsid w:val="00A804E1"/>
    <w:rsid w:val="00A80D5E"/>
    <w:rsid w:val="00A813E1"/>
    <w:rsid w:val="00A8201D"/>
    <w:rsid w:val="00A83328"/>
    <w:rsid w:val="00A8469B"/>
    <w:rsid w:val="00A8670D"/>
    <w:rsid w:val="00A86E38"/>
    <w:rsid w:val="00A949CA"/>
    <w:rsid w:val="00A949EF"/>
    <w:rsid w:val="00A96EA8"/>
    <w:rsid w:val="00A96EF9"/>
    <w:rsid w:val="00A96F6F"/>
    <w:rsid w:val="00A97DC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0A29"/>
    <w:rsid w:val="00AC119D"/>
    <w:rsid w:val="00AC3196"/>
    <w:rsid w:val="00AC4F03"/>
    <w:rsid w:val="00AC5441"/>
    <w:rsid w:val="00AC7772"/>
    <w:rsid w:val="00AD0BD4"/>
    <w:rsid w:val="00AD3EDE"/>
    <w:rsid w:val="00AD5CDC"/>
    <w:rsid w:val="00AD5EDC"/>
    <w:rsid w:val="00AD66AD"/>
    <w:rsid w:val="00AD6D2B"/>
    <w:rsid w:val="00AE0333"/>
    <w:rsid w:val="00AE05B0"/>
    <w:rsid w:val="00AE3189"/>
    <w:rsid w:val="00AE38FC"/>
    <w:rsid w:val="00AE43F0"/>
    <w:rsid w:val="00AE470C"/>
    <w:rsid w:val="00AE4793"/>
    <w:rsid w:val="00AE4AE4"/>
    <w:rsid w:val="00AE5F3A"/>
    <w:rsid w:val="00AF11E5"/>
    <w:rsid w:val="00AF3425"/>
    <w:rsid w:val="00AF4319"/>
    <w:rsid w:val="00AF5F77"/>
    <w:rsid w:val="00AF6913"/>
    <w:rsid w:val="00AF6E21"/>
    <w:rsid w:val="00AF6E8F"/>
    <w:rsid w:val="00B00499"/>
    <w:rsid w:val="00B006BE"/>
    <w:rsid w:val="00B0153C"/>
    <w:rsid w:val="00B0189B"/>
    <w:rsid w:val="00B033A7"/>
    <w:rsid w:val="00B03FCB"/>
    <w:rsid w:val="00B043CC"/>
    <w:rsid w:val="00B04914"/>
    <w:rsid w:val="00B04933"/>
    <w:rsid w:val="00B06C66"/>
    <w:rsid w:val="00B1004B"/>
    <w:rsid w:val="00B1043D"/>
    <w:rsid w:val="00B137FE"/>
    <w:rsid w:val="00B1484B"/>
    <w:rsid w:val="00B15401"/>
    <w:rsid w:val="00B15B11"/>
    <w:rsid w:val="00B160D7"/>
    <w:rsid w:val="00B2051D"/>
    <w:rsid w:val="00B21C06"/>
    <w:rsid w:val="00B22137"/>
    <w:rsid w:val="00B22DC5"/>
    <w:rsid w:val="00B22FC8"/>
    <w:rsid w:val="00B23DF2"/>
    <w:rsid w:val="00B2410F"/>
    <w:rsid w:val="00B24C5A"/>
    <w:rsid w:val="00B24FF7"/>
    <w:rsid w:val="00B2515B"/>
    <w:rsid w:val="00B251B1"/>
    <w:rsid w:val="00B2607F"/>
    <w:rsid w:val="00B263B7"/>
    <w:rsid w:val="00B2766C"/>
    <w:rsid w:val="00B27760"/>
    <w:rsid w:val="00B2778D"/>
    <w:rsid w:val="00B277A8"/>
    <w:rsid w:val="00B3044E"/>
    <w:rsid w:val="00B30AAB"/>
    <w:rsid w:val="00B30C5B"/>
    <w:rsid w:val="00B31DF1"/>
    <w:rsid w:val="00B32CE1"/>
    <w:rsid w:val="00B34F91"/>
    <w:rsid w:val="00B35851"/>
    <w:rsid w:val="00B36E5F"/>
    <w:rsid w:val="00B37388"/>
    <w:rsid w:val="00B3767A"/>
    <w:rsid w:val="00B37E18"/>
    <w:rsid w:val="00B404D1"/>
    <w:rsid w:val="00B40C20"/>
    <w:rsid w:val="00B41024"/>
    <w:rsid w:val="00B410C7"/>
    <w:rsid w:val="00B41C39"/>
    <w:rsid w:val="00B422FA"/>
    <w:rsid w:val="00B44C95"/>
    <w:rsid w:val="00B4529D"/>
    <w:rsid w:val="00B45C2E"/>
    <w:rsid w:val="00B469A9"/>
    <w:rsid w:val="00B5070C"/>
    <w:rsid w:val="00B50817"/>
    <w:rsid w:val="00B5635F"/>
    <w:rsid w:val="00B609A1"/>
    <w:rsid w:val="00B6188D"/>
    <w:rsid w:val="00B62062"/>
    <w:rsid w:val="00B6231D"/>
    <w:rsid w:val="00B62911"/>
    <w:rsid w:val="00B6389E"/>
    <w:rsid w:val="00B63938"/>
    <w:rsid w:val="00B64613"/>
    <w:rsid w:val="00B657B0"/>
    <w:rsid w:val="00B66595"/>
    <w:rsid w:val="00B6739A"/>
    <w:rsid w:val="00B673BB"/>
    <w:rsid w:val="00B71E6E"/>
    <w:rsid w:val="00B7258D"/>
    <w:rsid w:val="00B76017"/>
    <w:rsid w:val="00B7654F"/>
    <w:rsid w:val="00B76BCD"/>
    <w:rsid w:val="00B76F09"/>
    <w:rsid w:val="00B779DD"/>
    <w:rsid w:val="00B779FE"/>
    <w:rsid w:val="00B77AA3"/>
    <w:rsid w:val="00B80560"/>
    <w:rsid w:val="00B84828"/>
    <w:rsid w:val="00B84AF1"/>
    <w:rsid w:val="00B84EE7"/>
    <w:rsid w:val="00B85ED8"/>
    <w:rsid w:val="00B865A3"/>
    <w:rsid w:val="00B8750C"/>
    <w:rsid w:val="00B8786C"/>
    <w:rsid w:val="00B904C0"/>
    <w:rsid w:val="00B9075A"/>
    <w:rsid w:val="00B90934"/>
    <w:rsid w:val="00B90E51"/>
    <w:rsid w:val="00B92C53"/>
    <w:rsid w:val="00B92E78"/>
    <w:rsid w:val="00B94FEA"/>
    <w:rsid w:val="00B95957"/>
    <w:rsid w:val="00B95AEA"/>
    <w:rsid w:val="00B96C0E"/>
    <w:rsid w:val="00B97609"/>
    <w:rsid w:val="00B979C5"/>
    <w:rsid w:val="00BA122D"/>
    <w:rsid w:val="00BA1565"/>
    <w:rsid w:val="00BA205D"/>
    <w:rsid w:val="00BA2409"/>
    <w:rsid w:val="00BA3C4E"/>
    <w:rsid w:val="00BA41D4"/>
    <w:rsid w:val="00BA5341"/>
    <w:rsid w:val="00BA7EA8"/>
    <w:rsid w:val="00BB0E87"/>
    <w:rsid w:val="00BB1193"/>
    <w:rsid w:val="00BB1954"/>
    <w:rsid w:val="00BB24C4"/>
    <w:rsid w:val="00BB265C"/>
    <w:rsid w:val="00BB2D61"/>
    <w:rsid w:val="00BB45B1"/>
    <w:rsid w:val="00BB6077"/>
    <w:rsid w:val="00BB6C79"/>
    <w:rsid w:val="00BB6FB5"/>
    <w:rsid w:val="00BB73F8"/>
    <w:rsid w:val="00BB772A"/>
    <w:rsid w:val="00BC0D23"/>
    <w:rsid w:val="00BC1A1F"/>
    <w:rsid w:val="00BC4F24"/>
    <w:rsid w:val="00BC5605"/>
    <w:rsid w:val="00BC5617"/>
    <w:rsid w:val="00BC5714"/>
    <w:rsid w:val="00BC5A97"/>
    <w:rsid w:val="00BC6D39"/>
    <w:rsid w:val="00BD1304"/>
    <w:rsid w:val="00BD1902"/>
    <w:rsid w:val="00BD24AD"/>
    <w:rsid w:val="00BD2AE0"/>
    <w:rsid w:val="00BD525C"/>
    <w:rsid w:val="00BD690E"/>
    <w:rsid w:val="00BE0B82"/>
    <w:rsid w:val="00BE2825"/>
    <w:rsid w:val="00BE39D3"/>
    <w:rsid w:val="00BE7353"/>
    <w:rsid w:val="00BE749D"/>
    <w:rsid w:val="00BE798D"/>
    <w:rsid w:val="00BF0B76"/>
    <w:rsid w:val="00BF7159"/>
    <w:rsid w:val="00BF72B1"/>
    <w:rsid w:val="00BF78A6"/>
    <w:rsid w:val="00BF7D08"/>
    <w:rsid w:val="00C005D6"/>
    <w:rsid w:val="00C0168A"/>
    <w:rsid w:val="00C019AA"/>
    <w:rsid w:val="00C02C2C"/>
    <w:rsid w:val="00C0304F"/>
    <w:rsid w:val="00C04386"/>
    <w:rsid w:val="00C04CC8"/>
    <w:rsid w:val="00C06D94"/>
    <w:rsid w:val="00C0731E"/>
    <w:rsid w:val="00C07B04"/>
    <w:rsid w:val="00C10B8B"/>
    <w:rsid w:val="00C110B5"/>
    <w:rsid w:val="00C1162A"/>
    <w:rsid w:val="00C1313F"/>
    <w:rsid w:val="00C13900"/>
    <w:rsid w:val="00C14658"/>
    <w:rsid w:val="00C14CF4"/>
    <w:rsid w:val="00C1542B"/>
    <w:rsid w:val="00C16D52"/>
    <w:rsid w:val="00C177B6"/>
    <w:rsid w:val="00C17A0A"/>
    <w:rsid w:val="00C21189"/>
    <w:rsid w:val="00C22377"/>
    <w:rsid w:val="00C22A69"/>
    <w:rsid w:val="00C23928"/>
    <w:rsid w:val="00C24B2B"/>
    <w:rsid w:val="00C30010"/>
    <w:rsid w:val="00C30B2B"/>
    <w:rsid w:val="00C31260"/>
    <w:rsid w:val="00C313AA"/>
    <w:rsid w:val="00C315ED"/>
    <w:rsid w:val="00C3224F"/>
    <w:rsid w:val="00C32786"/>
    <w:rsid w:val="00C333E0"/>
    <w:rsid w:val="00C34F0F"/>
    <w:rsid w:val="00C35E8B"/>
    <w:rsid w:val="00C365A1"/>
    <w:rsid w:val="00C365AC"/>
    <w:rsid w:val="00C36B1A"/>
    <w:rsid w:val="00C36B27"/>
    <w:rsid w:val="00C370C5"/>
    <w:rsid w:val="00C376D4"/>
    <w:rsid w:val="00C37BE0"/>
    <w:rsid w:val="00C410C7"/>
    <w:rsid w:val="00C426B9"/>
    <w:rsid w:val="00C44958"/>
    <w:rsid w:val="00C4622A"/>
    <w:rsid w:val="00C50929"/>
    <w:rsid w:val="00C512BB"/>
    <w:rsid w:val="00C51319"/>
    <w:rsid w:val="00C52DEF"/>
    <w:rsid w:val="00C534E6"/>
    <w:rsid w:val="00C53C62"/>
    <w:rsid w:val="00C543C2"/>
    <w:rsid w:val="00C56B6B"/>
    <w:rsid w:val="00C60D65"/>
    <w:rsid w:val="00C60F86"/>
    <w:rsid w:val="00C611F4"/>
    <w:rsid w:val="00C61818"/>
    <w:rsid w:val="00C61A91"/>
    <w:rsid w:val="00C61B37"/>
    <w:rsid w:val="00C62071"/>
    <w:rsid w:val="00C638B2"/>
    <w:rsid w:val="00C63F1E"/>
    <w:rsid w:val="00C65A64"/>
    <w:rsid w:val="00C673E9"/>
    <w:rsid w:val="00C70273"/>
    <w:rsid w:val="00C71709"/>
    <w:rsid w:val="00C71B93"/>
    <w:rsid w:val="00C71D49"/>
    <w:rsid w:val="00C72205"/>
    <w:rsid w:val="00C72DE0"/>
    <w:rsid w:val="00C73141"/>
    <w:rsid w:val="00C739A2"/>
    <w:rsid w:val="00C75603"/>
    <w:rsid w:val="00C75E57"/>
    <w:rsid w:val="00C76B20"/>
    <w:rsid w:val="00C77098"/>
    <w:rsid w:val="00C8115D"/>
    <w:rsid w:val="00C81D2D"/>
    <w:rsid w:val="00C8293D"/>
    <w:rsid w:val="00C83798"/>
    <w:rsid w:val="00C8459B"/>
    <w:rsid w:val="00C869E1"/>
    <w:rsid w:val="00C872C7"/>
    <w:rsid w:val="00C908AC"/>
    <w:rsid w:val="00C90A7C"/>
    <w:rsid w:val="00C90D05"/>
    <w:rsid w:val="00C924E8"/>
    <w:rsid w:val="00C928A7"/>
    <w:rsid w:val="00C92FCB"/>
    <w:rsid w:val="00C930E9"/>
    <w:rsid w:val="00C933C1"/>
    <w:rsid w:val="00C93682"/>
    <w:rsid w:val="00C93EFD"/>
    <w:rsid w:val="00C94574"/>
    <w:rsid w:val="00C95DC3"/>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3FA"/>
    <w:rsid w:val="00CC45E3"/>
    <w:rsid w:val="00CC46D7"/>
    <w:rsid w:val="00CC4EB6"/>
    <w:rsid w:val="00CC57E3"/>
    <w:rsid w:val="00CC6EF5"/>
    <w:rsid w:val="00CC7657"/>
    <w:rsid w:val="00CD1557"/>
    <w:rsid w:val="00CD2D63"/>
    <w:rsid w:val="00CD2F02"/>
    <w:rsid w:val="00CD480A"/>
    <w:rsid w:val="00CD57C4"/>
    <w:rsid w:val="00CD68B9"/>
    <w:rsid w:val="00CD6DAA"/>
    <w:rsid w:val="00CD726A"/>
    <w:rsid w:val="00CE25A5"/>
    <w:rsid w:val="00CE2AA3"/>
    <w:rsid w:val="00CE2C8C"/>
    <w:rsid w:val="00CE2D26"/>
    <w:rsid w:val="00CE2DF3"/>
    <w:rsid w:val="00CE3571"/>
    <w:rsid w:val="00CE429B"/>
    <w:rsid w:val="00CE5A1A"/>
    <w:rsid w:val="00CE6691"/>
    <w:rsid w:val="00CE763A"/>
    <w:rsid w:val="00CE7BB4"/>
    <w:rsid w:val="00CF07DA"/>
    <w:rsid w:val="00CF08AE"/>
    <w:rsid w:val="00CF0F1D"/>
    <w:rsid w:val="00CF172D"/>
    <w:rsid w:val="00CF1852"/>
    <w:rsid w:val="00CF18F4"/>
    <w:rsid w:val="00CF1FA2"/>
    <w:rsid w:val="00CF234B"/>
    <w:rsid w:val="00CF2AF3"/>
    <w:rsid w:val="00CF2CCC"/>
    <w:rsid w:val="00CF2D11"/>
    <w:rsid w:val="00CF2D77"/>
    <w:rsid w:val="00CF3133"/>
    <w:rsid w:val="00CF3B05"/>
    <w:rsid w:val="00CF5293"/>
    <w:rsid w:val="00CF6BAE"/>
    <w:rsid w:val="00CF7C8A"/>
    <w:rsid w:val="00D00583"/>
    <w:rsid w:val="00D01D89"/>
    <w:rsid w:val="00D02603"/>
    <w:rsid w:val="00D03CE8"/>
    <w:rsid w:val="00D04A17"/>
    <w:rsid w:val="00D0519A"/>
    <w:rsid w:val="00D058A4"/>
    <w:rsid w:val="00D06D9F"/>
    <w:rsid w:val="00D104A7"/>
    <w:rsid w:val="00D10658"/>
    <w:rsid w:val="00D10B37"/>
    <w:rsid w:val="00D116C3"/>
    <w:rsid w:val="00D11B2D"/>
    <w:rsid w:val="00D1268C"/>
    <w:rsid w:val="00D12A68"/>
    <w:rsid w:val="00D13234"/>
    <w:rsid w:val="00D147D9"/>
    <w:rsid w:val="00D14DBB"/>
    <w:rsid w:val="00D15D54"/>
    <w:rsid w:val="00D15F26"/>
    <w:rsid w:val="00D17478"/>
    <w:rsid w:val="00D2062D"/>
    <w:rsid w:val="00D209F8"/>
    <w:rsid w:val="00D20F7D"/>
    <w:rsid w:val="00D213A6"/>
    <w:rsid w:val="00D2171A"/>
    <w:rsid w:val="00D21CE7"/>
    <w:rsid w:val="00D22B91"/>
    <w:rsid w:val="00D2443E"/>
    <w:rsid w:val="00D24FB5"/>
    <w:rsid w:val="00D25F17"/>
    <w:rsid w:val="00D26EA2"/>
    <w:rsid w:val="00D3038E"/>
    <w:rsid w:val="00D31558"/>
    <w:rsid w:val="00D320A5"/>
    <w:rsid w:val="00D322AB"/>
    <w:rsid w:val="00D325A9"/>
    <w:rsid w:val="00D34C20"/>
    <w:rsid w:val="00D34C47"/>
    <w:rsid w:val="00D34D39"/>
    <w:rsid w:val="00D35CE0"/>
    <w:rsid w:val="00D3619E"/>
    <w:rsid w:val="00D36C2C"/>
    <w:rsid w:val="00D37FA8"/>
    <w:rsid w:val="00D4021C"/>
    <w:rsid w:val="00D40B43"/>
    <w:rsid w:val="00D41EDE"/>
    <w:rsid w:val="00D42124"/>
    <w:rsid w:val="00D425EE"/>
    <w:rsid w:val="00D43CCC"/>
    <w:rsid w:val="00D4432E"/>
    <w:rsid w:val="00D4442C"/>
    <w:rsid w:val="00D4442D"/>
    <w:rsid w:val="00D44A77"/>
    <w:rsid w:val="00D4555C"/>
    <w:rsid w:val="00D46F8D"/>
    <w:rsid w:val="00D501EC"/>
    <w:rsid w:val="00D50C7E"/>
    <w:rsid w:val="00D5168B"/>
    <w:rsid w:val="00D5173E"/>
    <w:rsid w:val="00D52824"/>
    <w:rsid w:val="00D53CB5"/>
    <w:rsid w:val="00D53FB0"/>
    <w:rsid w:val="00D54D9D"/>
    <w:rsid w:val="00D55ACE"/>
    <w:rsid w:val="00D561A4"/>
    <w:rsid w:val="00D578E3"/>
    <w:rsid w:val="00D5798A"/>
    <w:rsid w:val="00D579D4"/>
    <w:rsid w:val="00D57A7B"/>
    <w:rsid w:val="00D57FEB"/>
    <w:rsid w:val="00D6009C"/>
    <w:rsid w:val="00D60CC0"/>
    <w:rsid w:val="00D6167F"/>
    <w:rsid w:val="00D617B1"/>
    <w:rsid w:val="00D6350D"/>
    <w:rsid w:val="00D65188"/>
    <w:rsid w:val="00D6566A"/>
    <w:rsid w:val="00D65D9B"/>
    <w:rsid w:val="00D66D7F"/>
    <w:rsid w:val="00D66F49"/>
    <w:rsid w:val="00D70AA7"/>
    <w:rsid w:val="00D71B42"/>
    <w:rsid w:val="00D71D7B"/>
    <w:rsid w:val="00D7238E"/>
    <w:rsid w:val="00D72C08"/>
    <w:rsid w:val="00D72E11"/>
    <w:rsid w:val="00D75EB5"/>
    <w:rsid w:val="00D7614B"/>
    <w:rsid w:val="00D775DC"/>
    <w:rsid w:val="00D77C87"/>
    <w:rsid w:val="00D807C2"/>
    <w:rsid w:val="00D82A37"/>
    <w:rsid w:val="00D82CE5"/>
    <w:rsid w:val="00D83DD1"/>
    <w:rsid w:val="00D85F8C"/>
    <w:rsid w:val="00D862F5"/>
    <w:rsid w:val="00D87B34"/>
    <w:rsid w:val="00D87CA9"/>
    <w:rsid w:val="00D91811"/>
    <w:rsid w:val="00D91BC4"/>
    <w:rsid w:val="00D91CF5"/>
    <w:rsid w:val="00D9323F"/>
    <w:rsid w:val="00D934B3"/>
    <w:rsid w:val="00D937EC"/>
    <w:rsid w:val="00D93ABE"/>
    <w:rsid w:val="00D94240"/>
    <w:rsid w:val="00D94768"/>
    <w:rsid w:val="00D95698"/>
    <w:rsid w:val="00D95868"/>
    <w:rsid w:val="00D96DD8"/>
    <w:rsid w:val="00D97DEC"/>
    <w:rsid w:val="00DA0182"/>
    <w:rsid w:val="00DA28FA"/>
    <w:rsid w:val="00DA4CCB"/>
    <w:rsid w:val="00DA5301"/>
    <w:rsid w:val="00DA5BC7"/>
    <w:rsid w:val="00DA711C"/>
    <w:rsid w:val="00DA7F11"/>
    <w:rsid w:val="00DB0622"/>
    <w:rsid w:val="00DB1BC8"/>
    <w:rsid w:val="00DB20CE"/>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49BA"/>
    <w:rsid w:val="00DC6229"/>
    <w:rsid w:val="00DC6BA5"/>
    <w:rsid w:val="00DC7C38"/>
    <w:rsid w:val="00DD225D"/>
    <w:rsid w:val="00DD2C92"/>
    <w:rsid w:val="00DD2E1E"/>
    <w:rsid w:val="00DD37CC"/>
    <w:rsid w:val="00DD42D0"/>
    <w:rsid w:val="00DD728D"/>
    <w:rsid w:val="00DD76B9"/>
    <w:rsid w:val="00DE0D05"/>
    <w:rsid w:val="00DE2928"/>
    <w:rsid w:val="00DE30CA"/>
    <w:rsid w:val="00DE3BF4"/>
    <w:rsid w:val="00DE494F"/>
    <w:rsid w:val="00DE5BB1"/>
    <w:rsid w:val="00DE6856"/>
    <w:rsid w:val="00DE7828"/>
    <w:rsid w:val="00DF03C0"/>
    <w:rsid w:val="00DF0445"/>
    <w:rsid w:val="00DF18AA"/>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1DA1"/>
    <w:rsid w:val="00E12BC6"/>
    <w:rsid w:val="00E15769"/>
    <w:rsid w:val="00E16BE1"/>
    <w:rsid w:val="00E16D5A"/>
    <w:rsid w:val="00E2031E"/>
    <w:rsid w:val="00E20322"/>
    <w:rsid w:val="00E20F1D"/>
    <w:rsid w:val="00E2160D"/>
    <w:rsid w:val="00E21EAB"/>
    <w:rsid w:val="00E22605"/>
    <w:rsid w:val="00E2393B"/>
    <w:rsid w:val="00E24237"/>
    <w:rsid w:val="00E243BA"/>
    <w:rsid w:val="00E2641B"/>
    <w:rsid w:val="00E26F4A"/>
    <w:rsid w:val="00E30658"/>
    <w:rsid w:val="00E31616"/>
    <w:rsid w:val="00E3167F"/>
    <w:rsid w:val="00E322C6"/>
    <w:rsid w:val="00E32A1C"/>
    <w:rsid w:val="00E32DA7"/>
    <w:rsid w:val="00E37034"/>
    <w:rsid w:val="00E427B0"/>
    <w:rsid w:val="00E44C57"/>
    <w:rsid w:val="00E45F75"/>
    <w:rsid w:val="00E46415"/>
    <w:rsid w:val="00E46C75"/>
    <w:rsid w:val="00E47C1D"/>
    <w:rsid w:val="00E50D66"/>
    <w:rsid w:val="00E51B3F"/>
    <w:rsid w:val="00E51B7A"/>
    <w:rsid w:val="00E52009"/>
    <w:rsid w:val="00E52B68"/>
    <w:rsid w:val="00E532CA"/>
    <w:rsid w:val="00E54114"/>
    <w:rsid w:val="00E561CC"/>
    <w:rsid w:val="00E5685F"/>
    <w:rsid w:val="00E61EE1"/>
    <w:rsid w:val="00E6212D"/>
    <w:rsid w:val="00E63311"/>
    <w:rsid w:val="00E64AF7"/>
    <w:rsid w:val="00E70F82"/>
    <w:rsid w:val="00E72637"/>
    <w:rsid w:val="00E731DF"/>
    <w:rsid w:val="00E735EF"/>
    <w:rsid w:val="00E76CB0"/>
    <w:rsid w:val="00E76FF2"/>
    <w:rsid w:val="00E80E75"/>
    <w:rsid w:val="00E811E2"/>
    <w:rsid w:val="00E81492"/>
    <w:rsid w:val="00E83CA4"/>
    <w:rsid w:val="00E8488B"/>
    <w:rsid w:val="00E8491E"/>
    <w:rsid w:val="00E849A2"/>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68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0EA4"/>
    <w:rsid w:val="00ED17E2"/>
    <w:rsid w:val="00ED1A01"/>
    <w:rsid w:val="00ED231A"/>
    <w:rsid w:val="00ED39FA"/>
    <w:rsid w:val="00ED4A3E"/>
    <w:rsid w:val="00ED6069"/>
    <w:rsid w:val="00ED63F6"/>
    <w:rsid w:val="00EE14E1"/>
    <w:rsid w:val="00EE1E79"/>
    <w:rsid w:val="00EE334B"/>
    <w:rsid w:val="00EE5375"/>
    <w:rsid w:val="00EE5F71"/>
    <w:rsid w:val="00EE6063"/>
    <w:rsid w:val="00EE634C"/>
    <w:rsid w:val="00EE7DEB"/>
    <w:rsid w:val="00EF29C5"/>
    <w:rsid w:val="00EF2E19"/>
    <w:rsid w:val="00EF3BEA"/>
    <w:rsid w:val="00EF47DC"/>
    <w:rsid w:val="00EF4E46"/>
    <w:rsid w:val="00EF5EDD"/>
    <w:rsid w:val="00EF5FC9"/>
    <w:rsid w:val="00EF600A"/>
    <w:rsid w:val="00EF71D8"/>
    <w:rsid w:val="00EF7A82"/>
    <w:rsid w:val="00F018BF"/>
    <w:rsid w:val="00F01CD3"/>
    <w:rsid w:val="00F02A4B"/>
    <w:rsid w:val="00F02EF9"/>
    <w:rsid w:val="00F034DD"/>
    <w:rsid w:val="00F03621"/>
    <w:rsid w:val="00F04C57"/>
    <w:rsid w:val="00F04E60"/>
    <w:rsid w:val="00F05AB5"/>
    <w:rsid w:val="00F07193"/>
    <w:rsid w:val="00F07EED"/>
    <w:rsid w:val="00F10BE0"/>
    <w:rsid w:val="00F11000"/>
    <w:rsid w:val="00F1174F"/>
    <w:rsid w:val="00F1190E"/>
    <w:rsid w:val="00F12FDA"/>
    <w:rsid w:val="00F130BC"/>
    <w:rsid w:val="00F13613"/>
    <w:rsid w:val="00F13A78"/>
    <w:rsid w:val="00F14A21"/>
    <w:rsid w:val="00F23111"/>
    <w:rsid w:val="00F2370E"/>
    <w:rsid w:val="00F240E6"/>
    <w:rsid w:val="00F242E2"/>
    <w:rsid w:val="00F24CA6"/>
    <w:rsid w:val="00F25A4C"/>
    <w:rsid w:val="00F261FF"/>
    <w:rsid w:val="00F27E13"/>
    <w:rsid w:val="00F33D9E"/>
    <w:rsid w:val="00F34339"/>
    <w:rsid w:val="00F3467A"/>
    <w:rsid w:val="00F34C91"/>
    <w:rsid w:val="00F352EC"/>
    <w:rsid w:val="00F35D1B"/>
    <w:rsid w:val="00F35F4F"/>
    <w:rsid w:val="00F41281"/>
    <w:rsid w:val="00F416BF"/>
    <w:rsid w:val="00F42448"/>
    <w:rsid w:val="00F42ED4"/>
    <w:rsid w:val="00F45245"/>
    <w:rsid w:val="00F45DD0"/>
    <w:rsid w:val="00F4606D"/>
    <w:rsid w:val="00F4724C"/>
    <w:rsid w:val="00F47DDB"/>
    <w:rsid w:val="00F5029D"/>
    <w:rsid w:val="00F5307D"/>
    <w:rsid w:val="00F53906"/>
    <w:rsid w:val="00F53ED8"/>
    <w:rsid w:val="00F54968"/>
    <w:rsid w:val="00F57A4E"/>
    <w:rsid w:val="00F60545"/>
    <w:rsid w:val="00F60A76"/>
    <w:rsid w:val="00F60B44"/>
    <w:rsid w:val="00F61E1A"/>
    <w:rsid w:val="00F65FA2"/>
    <w:rsid w:val="00F669B7"/>
    <w:rsid w:val="00F67227"/>
    <w:rsid w:val="00F67632"/>
    <w:rsid w:val="00F70B69"/>
    <w:rsid w:val="00F70F4A"/>
    <w:rsid w:val="00F71D4B"/>
    <w:rsid w:val="00F72CA9"/>
    <w:rsid w:val="00F72E67"/>
    <w:rsid w:val="00F73538"/>
    <w:rsid w:val="00F73E11"/>
    <w:rsid w:val="00F746FB"/>
    <w:rsid w:val="00F74963"/>
    <w:rsid w:val="00F7511C"/>
    <w:rsid w:val="00F752B1"/>
    <w:rsid w:val="00F7629F"/>
    <w:rsid w:val="00F767B4"/>
    <w:rsid w:val="00F76A46"/>
    <w:rsid w:val="00F76BAB"/>
    <w:rsid w:val="00F77879"/>
    <w:rsid w:val="00F77B0A"/>
    <w:rsid w:val="00F77CAB"/>
    <w:rsid w:val="00F77EDD"/>
    <w:rsid w:val="00F80440"/>
    <w:rsid w:val="00F804AB"/>
    <w:rsid w:val="00F819B9"/>
    <w:rsid w:val="00F822D7"/>
    <w:rsid w:val="00F82D55"/>
    <w:rsid w:val="00F82E13"/>
    <w:rsid w:val="00F83411"/>
    <w:rsid w:val="00F8464F"/>
    <w:rsid w:val="00F84F9F"/>
    <w:rsid w:val="00F8542C"/>
    <w:rsid w:val="00F85F1D"/>
    <w:rsid w:val="00F86DCF"/>
    <w:rsid w:val="00F877C6"/>
    <w:rsid w:val="00F90A27"/>
    <w:rsid w:val="00F92A22"/>
    <w:rsid w:val="00F94C74"/>
    <w:rsid w:val="00F97C92"/>
    <w:rsid w:val="00FA0634"/>
    <w:rsid w:val="00FA07B5"/>
    <w:rsid w:val="00FA0CF2"/>
    <w:rsid w:val="00FA1191"/>
    <w:rsid w:val="00FA1326"/>
    <w:rsid w:val="00FA157D"/>
    <w:rsid w:val="00FA256E"/>
    <w:rsid w:val="00FA495B"/>
    <w:rsid w:val="00FA4F8C"/>
    <w:rsid w:val="00FA5A1C"/>
    <w:rsid w:val="00FA7244"/>
    <w:rsid w:val="00FA77E0"/>
    <w:rsid w:val="00FB0072"/>
    <w:rsid w:val="00FB0084"/>
    <w:rsid w:val="00FB1801"/>
    <w:rsid w:val="00FB1A01"/>
    <w:rsid w:val="00FB4A01"/>
    <w:rsid w:val="00FB4FFB"/>
    <w:rsid w:val="00FB6289"/>
    <w:rsid w:val="00FB7902"/>
    <w:rsid w:val="00FB7FB5"/>
    <w:rsid w:val="00FC0024"/>
    <w:rsid w:val="00FC06B3"/>
    <w:rsid w:val="00FC1531"/>
    <w:rsid w:val="00FC18FE"/>
    <w:rsid w:val="00FC2816"/>
    <w:rsid w:val="00FC2B8D"/>
    <w:rsid w:val="00FC2E3B"/>
    <w:rsid w:val="00FC4C88"/>
    <w:rsid w:val="00FC67BA"/>
    <w:rsid w:val="00FD199F"/>
    <w:rsid w:val="00FD2D31"/>
    <w:rsid w:val="00FD54D7"/>
    <w:rsid w:val="00FD61A8"/>
    <w:rsid w:val="00FD647B"/>
    <w:rsid w:val="00FD70DB"/>
    <w:rsid w:val="00FD766F"/>
    <w:rsid w:val="00FD7A69"/>
    <w:rsid w:val="00FE2DE9"/>
    <w:rsid w:val="00FE325C"/>
    <w:rsid w:val="00FE3F7C"/>
    <w:rsid w:val="00FE66FF"/>
    <w:rsid w:val="00FE6EA9"/>
    <w:rsid w:val="00FE712B"/>
    <w:rsid w:val="00FE736A"/>
    <w:rsid w:val="00FF00F8"/>
    <w:rsid w:val="00FF14B7"/>
    <w:rsid w:val="00FF1DD4"/>
    <w:rsid w:val="00FF2B96"/>
    <w:rsid w:val="00FF3324"/>
    <w:rsid w:val="00FF38EE"/>
    <w:rsid w:val="00FF3910"/>
    <w:rsid w:val="00FF478F"/>
    <w:rsid w:val="00FF6341"/>
    <w:rsid w:val="00FF6B48"/>
    <w:rsid w:val="00FF6BCA"/>
    <w:rsid w:val="00FF6E43"/>
    <w:rsid w:val="00FF6E5F"/>
    <w:rsid w:val="00FF714B"/>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5410">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 w:type="paragraph" w:customStyle="1" w:styleId="Contenudetableau">
    <w:name w:val="Contenu de tableau"/>
    <w:basedOn w:val="Standard"/>
    <w:rsid w:val="000523F6"/>
    <w:pPr>
      <w:suppressLineNumbers/>
    </w:pPr>
  </w:style>
  <w:style w:type="paragraph" w:customStyle="1" w:styleId="FU">
    <w:name w:val="FU"/>
    <w:basedOn w:val="Contenudetableau"/>
    <w:qFormat/>
    <w:rsid w:val="000523F6"/>
    <w:pPr>
      <w:numPr>
        <w:numId w:val="9"/>
      </w:numPr>
      <w:ind w:right="490"/>
      <w:jc w:val="both"/>
    </w:pPr>
    <w:rPr>
      <w:sz w:val="22"/>
      <w:szCs w:val="22"/>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6.emf"/><Relationship Id="rId26" Type="http://schemas.openxmlformats.org/officeDocument/2006/relationships/image" Target="media/image10.gif"/><Relationship Id="rId39" Type="http://schemas.openxmlformats.org/officeDocument/2006/relationships/image" Target="media/image21.png"/><Relationship Id="rId21" Type="http://schemas.openxmlformats.org/officeDocument/2006/relationships/oleObject" Target="embeddings/oleObject2.bin"/><Relationship Id="rId34" Type="http://schemas.openxmlformats.org/officeDocument/2006/relationships/oleObject" Target="embeddings/oleObject5.bin"/><Relationship Id="rId42" Type="http://schemas.openxmlformats.org/officeDocument/2006/relationships/image" Target="media/image23.emf"/><Relationship Id="rId47" Type="http://schemas.openxmlformats.org/officeDocument/2006/relationships/oleObject" Target="embeddings/oleObject9.bin"/><Relationship Id="rId50" Type="http://schemas.openxmlformats.org/officeDocument/2006/relationships/oleObject" Target="embeddings/oleObject10.bin"/><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oleObject" Target="embeddings/oleObject8.bin"/><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12.gif"/><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2.gif"/><Relationship Id="rId19"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6.png"/><Relationship Id="rId65" Type="http://schemas.openxmlformats.org/officeDocument/2006/relationships/hyperlink" Target="http://code.google.com/p/asd-tower-defen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1.gif"/><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oleObject7.bin"/><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hyperlink" Target="http://code.google.com/p/asd-tower-defense/"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oleObject" Target="embeddings/oleObject6.bin"/><Relationship Id="rId54" Type="http://schemas.openxmlformats.org/officeDocument/2006/relationships/hyperlink" Target="http://code.google.com/p/asd-tower-defense/downloads/detail?name=ASD_TD_v2.0_beta.zip" TargetMode="External"/><Relationship Id="rId62" Type="http://schemas.openxmlformats.org/officeDocument/2006/relationships/image" Target="media/image3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amment l’architecture, l’interfaç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36454E-9ADC-4DC5-B857-EFE02E796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TotalTime>
  <Pages>52</Pages>
  <Words>11369</Words>
  <Characters>62533</Characters>
  <Application>Microsoft Office Word</Application>
  <DocSecurity>0</DocSecurity>
  <Lines>521</Lines>
  <Paragraphs>147</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73755</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984</cp:revision>
  <cp:lastPrinted>2010-06-11T14:02:00Z</cp:lastPrinted>
  <dcterms:created xsi:type="dcterms:W3CDTF">2010-06-01T08:30:00Z</dcterms:created>
  <dcterms:modified xsi:type="dcterms:W3CDTF">2010-06-11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